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A6CEA8" w14:textId="77777777" w:rsidR="00EA432D" w:rsidRDefault="00000000" w:rsidP="00B412FF">
      <w:pPr>
        <w:ind w:right="-1695"/>
      </w:pPr>
      <w:r>
        <w:rPr>
          <w:noProof/>
        </w:rPr>
        <w:drawing>
          <wp:anchor distT="114300" distB="114300" distL="114300" distR="114300" simplePos="0" relativeHeight="251658240" behindDoc="0" locked="0" layoutInCell="1" hidden="0" allowOverlap="1" wp14:anchorId="2C8EAE40" wp14:editId="78BF9FD1">
            <wp:simplePos x="0" y="0"/>
            <wp:positionH relativeFrom="column">
              <wp:posOffset>-1080134</wp:posOffset>
            </wp:positionH>
            <wp:positionV relativeFrom="paragraph">
              <wp:posOffset>1</wp:posOffset>
            </wp:positionV>
            <wp:extent cx="7543800" cy="10687050"/>
            <wp:effectExtent l="0" t="0" r="0" b="0"/>
            <wp:wrapSquare wrapText="bothSides" distT="114300" distB="114300" distL="114300" distR="114300"/>
            <wp:docPr id="27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543800" cy="10687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7352D6E0" w14:textId="77777777" w:rsidR="00EA432D" w:rsidRDefault="00EA432D">
      <w:pPr>
        <w:ind w:left="708"/>
      </w:pPr>
    </w:p>
    <w:p w14:paraId="4C0A3307" w14:textId="77777777" w:rsidR="00EA432D" w:rsidRDefault="00EA432D">
      <w:pPr>
        <w:ind w:left="708"/>
      </w:pPr>
    </w:p>
    <w:p w14:paraId="3E5483DC" w14:textId="77777777" w:rsidR="00EA432D" w:rsidRDefault="00EA432D"/>
    <w:p w14:paraId="4B53737A" w14:textId="77777777" w:rsidR="00EA432D" w:rsidRDefault="00000000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480" w:after="0"/>
        <w:rPr>
          <w:b/>
          <w:color w:val="366091"/>
          <w:sz w:val="28"/>
          <w:szCs w:val="28"/>
        </w:rPr>
      </w:pPr>
      <w:r>
        <w:rPr>
          <w:b/>
          <w:color w:val="366091"/>
          <w:sz w:val="28"/>
          <w:szCs w:val="28"/>
        </w:rPr>
        <w:t xml:space="preserve">Índice </w:t>
      </w:r>
    </w:p>
    <w:p w14:paraId="5B81E004" w14:textId="77777777" w:rsidR="00EA432D" w:rsidRDefault="00000000">
      <w:pPr>
        <w:ind w:left="708"/>
      </w:pPr>
      <w:r>
        <w:t>Diagrama entidad relación…………………………………………………………………...4</w:t>
      </w:r>
    </w:p>
    <w:sdt>
      <w:sdtPr>
        <w:id w:val="1497221593"/>
        <w:docPartObj>
          <w:docPartGallery w:val="Table of Contents"/>
          <w:docPartUnique/>
        </w:docPartObj>
      </w:sdtPr>
      <w:sdtContent>
        <w:p w14:paraId="207BEB59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708"/>
            <w:rPr>
              <w:color w:val="000000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heading=h.30j0zll">
            <w:r>
              <w:rPr>
                <w:color w:val="000000"/>
              </w:rPr>
              <w:t>Introducción</w:t>
            </w:r>
            <w:r>
              <w:rPr>
                <w:color w:val="000000"/>
              </w:rPr>
              <w:tab/>
              <w:t>3</w:t>
            </w:r>
          </w:hyperlink>
        </w:p>
        <w:p w14:paraId="4D006C67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708"/>
            <w:rPr>
              <w:color w:val="000000"/>
            </w:rPr>
          </w:pPr>
          <w:hyperlink w:anchor="_heading=h.1fob9te">
            <w:r>
              <w:rPr>
                <w:color w:val="000000"/>
              </w:rPr>
              <w:t>Requerimientos del Cliente</w:t>
            </w:r>
            <w:r>
              <w:rPr>
                <w:color w:val="000000"/>
              </w:rPr>
              <w:tab/>
              <w:t>3</w:t>
            </w:r>
          </w:hyperlink>
        </w:p>
        <w:p w14:paraId="244B98AA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708"/>
            <w:rPr>
              <w:color w:val="000000"/>
            </w:rPr>
          </w:pPr>
          <w:hyperlink w:anchor="_heading=h.3znysh7">
            <w:r>
              <w:rPr>
                <w:color w:val="000000"/>
              </w:rPr>
              <w:t>Análisis</w:t>
            </w:r>
            <w:r>
              <w:rPr>
                <w:color w:val="000000"/>
              </w:rPr>
              <w:tab/>
              <w:t>4</w:t>
            </w:r>
          </w:hyperlink>
        </w:p>
        <w:p w14:paraId="032C8528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928"/>
            <w:rPr>
              <w:color w:val="000000"/>
            </w:rPr>
          </w:pPr>
          <w:hyperlink w:anchor="_heading=h.2et92p0">
            <w:r>
              <w:rPr>
                <w:color w:val="000000"/>
              </w:rPr>
              <w:t>Diagrama de Entidad-Relación</w:t>
            </w:r>
            <w:r>
              <w:rPr>
                <w:color w:val="000000"/>
              </w:rPr>
              <w:tab/>
              <w:t>4</w:t>
            </w:r>
          </w:hyperlink>
        </w:p>
        <w:p w14:paraId="5DFD0960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928"/>
            <w:rPr>
              <w:color w:val="000000"/>
            </w:rPr>
          </w:pPr>
          <w:hyperlink w:anchor="_heading=h.tyjcwt">
            <w:r>
              <w:rPr>
                <w:color w:val="000000"/>
              </w:rPr>
              <w:t>Mapeo a Base de Datos</w:t>
            </w:r>
            <w:r>
              <w:rPr>
                <w:color w:val="000000"/>
              </w:rPr>
              <w:tab/>
              <w:t>4</w:t>
            </w:r>
          </w:hyperlink>
        </w:p>
        <w:p w14:paraId="4F5D8A68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928"/>
            <w:rPr>
              <w:color w:val="000000"/>
            </w:rPr>
          </w:pPr>
          <w:hyperlink w:anchor="_heading=h.3dy6vkm">
            <w:r>
              <w:rPr>
                <w:color w:val="000000"/>
              </w:rPr>
              <w:t>Casos de Uso</w:t>
            </w:r>
            <w:r>
              <w:rPr>
                <w:color w:val="000000"/>
              </w:rPr>
              <w:tab/>
              <w:t>4</w:t>
            </w:r>
          </w:hyperlink>
        </w:p>
        <w:p w14:paraId="5293A327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928"/>
            <w:rPr>
              <w:color w:val="000000"/>
            </w:rPr>
          </w:pPr>
          <w:hyperlink w:anchor="_heading=h.1t3h5sf">
            <w:r>
              <w:rPr>
                <w:color w:val="000000"/>
              </w:rPr>
              <w:t>Modelo de Casos de Uso</w:t>
            </w:r>
            <w:r>
              <w:rPr>
                <w:color w:val="000000"/>
              </w:rPr>
              <w:tab/>
              <w:t>5</w:t>
            </w:r>
          </w:hyperlink>
        </w:p>
        <w:p w14:paraId="04E6F42D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708"/>
            <w:rPr>
              <w:color w:val="000000"/>
            </w:rPr>
          </w:pPr>
          <w:hyperlink w:anchor="_heading=h.4d34og8">
            <w:r>
              <w:rPr>
                <w:color w:val="000000"/>
              </w:rPr>
              <w:t>Diseño</w:t>
            </w:r>
            <w:r>
              <w:rPr>
                <w:color w:val="000000"/>
              </w:rPr>
              <w:tab/>
              <w:t>5</w:t>
            </w:r>
          </w:hyperlink>
        </w:p>
        <w:p w14:paraId="2B321021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928"/>
            <w:rPr>
              <w:color w:val="000000"/>
            </w:rPr>
          </w:pPr>
          <w:hyperlink w:anchor="_heading=h.2s8eyo1">
            <w:r>
              <w:rPr>
                <w:color w:val="000000"/>
              </w:rPr>
              <w:t>Estándares del sistema</w:t>
            </w:r>
            <w:r>
              <w:rPr>
                <w:color w:val="000000"/>
              </w:rPr>
              <w:tab/>
              <w:t>5</w:t>
            </w:r>
          </w:hyperlink>
        </w:p>
        <w:p w14:paraId="3AA19B27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1148"/>
            <w:rPr>
              <w:color w:val="000000"/>
            </w:rPr>
          </w:pPr>
          <w:hyperlink w:anchor="_heading=h.17dp8vu">
            <w:r>
              <w:rPr>
                <w:color w:val="000000"/>
              </w:rPr>
              <w:t>Usabilidad</w:t>
            </w:r>
            <w:r>
              <w:rPr>
                <w:color w:val="000000"/>
              </w:rPr>
              <w:tab/>
              <w:t>6</w:t>
            </w:r>
          </w:hyperlink>
        </w:p>
        <w:p w14:paraId="64CA06D9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1148"/>
            <w:rPr>
              <w:color w:val="000000"/>
            </w:rPr>
          </w:pPr>
          <w:hyperlink w:anchor="_heading=h.26in1rg">
            <w:r>
              <w:rPr>
                <w:color w:val="000000"/>
              </w:rPr>
              <w:t>Eficiencia</w:t>
            </w:r>
            <w:r>
              <w:rPr>
                <w:color w:val="000000"/>
              </w:rPr>
              <w:tab/>
              <w:t>6</w:t>
            </w:r>
          </w:hyperlink>
        </w:p>
        <w:p w14:paraId="3575B150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1148"/>
            <w:rPr>
              <w:color w:val="000000"/>
            </w:rPr>
          </w:pPr>
          <w:hyperlink w:anchor="_heading=h.lnxbz9">
            <w:r>
              <w:rPr>
                <w:color w:val="000000"/>
              </w:rPr>
              <w:t>Robustez</w:t>
            </w:r>
            <w:r>
              <w:rPr>
                <w:color w:val="000000"/>
              </w:rPr>
              <w:tab/>
              <w:t>6</w:t>
            </w:r>
          </w:hyperlink>
        </w:p>
        <w:p w14:paraId="7F2014EA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1148"/>
            <w:rPr>
              <w:color w:val="000000"/>
            </w:rPr>
          </w:pPr>
          <w:hyperlink w:anchor="_heading=h.35nkun2">
            <w:r>
              <w:rPr>
                <w:color w:val="000000"/>
              </w:rPr>
              <w:t>Flexibilidad</w:t>
            </w:r>
            <w:r>
              <w:rPr>
                <w:color w:val="000000"/>
              </w:rPr>
              <w:tab/>
              <w:t>6</w:t>
            </w:r>
          </w:hyperlink>
        </w:p>
        <w:p w14:paraId="0CCF4075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1148"/>
            <w:rPr>
              <w:color w:val="000000"/>
            </w:rPr>
          </w:pPr>
          <w:hyperlink w:anchor="_heading=h.1ksv4uv">
            <w:r>
              <w:rPr>
                <w:color w:val="000000"/>
              </w:rPr>
              <w:t>Seguridad</w:t>
            </w:r>
            <w:r>
              <w:rPr>
                <w:color w:val="000000"/>
              </w:rPr>
              <w:tab/>
              <w:t>6</w:t>
            </w:r>
          </w:hyperlink>
        </w:p>
        <w:p w14:paraId="05E88E44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928"/>
            <w:rPr>
              <w:color w:val="000000"/>
            </w:rPr>
          </w:pPr>
          <w:hyperlink w:anchor="_heading=h.44sinio">
            <w:r>
              <w:rPr>
                <w:color w:val="000000"/>
              </w:rPr>
              <w:t>Prototipos de Pantallas</w:t>
            </w:r>
            <w:r>
              <w:rPr>
                <w:color w:val="000000"/>
              </w:rPr>
              <w:tab/>
              <w:t>6</w:t>
            </w:r>
          </w:hyperlink>
        </w:p>
        <w:p w14:paraId="45A67E4D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708"/>
            <w:rPr>
              <w:color w:val="000000"/>
            </w:rPr>
          </w:pPr>
          <w:hyperlink w:anchor="_heading=h.2jxsxqh">
            <w:r>
              <w:rPr>
                <w:color w:val="000000"/>
              </w:rPr>
              <w:t>Características</w:t>
            </w:r>
            <w:r>
              <w:rPr>
                <w:color w:val="000000"/>
              </w:rPr>
              <w:tab/>
              <w:t>8</w:t>
            </w:r>
          </w:hyperlink>
        </w:p>
        <w:p w14:paraId="1F482146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708"/>
            <w:rPr>
              <w:color w:val="000000"/>
            </w:rPr>
          </w:pPr>
          <w:hyperlink w:anchor="_heading=h.z337ya">
            <w:r>
              <w:rPr>
                <w:color w:val="000000"/>
              </w:rPr>
              <w:t>Implementación</w:t>
            </w:r>
            <w:r>
              <w:rPr>
                <w:color w:val="000000"/>
              </w:rPr>
              <w:tab/>
              <w:t>9</w:t>
            </w:r>
          </w:hyperlink>
        </w:p>
        <w:p w14:paraId="2D3130FB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928"/>
            <w:rPr>
              <w:color w:val="000000"/>
            </w:rPr>
          </w:pPr>
          <w:hyperlink w:anchor="_heading=h.3j2qqm3">
            <w:r>
              <w:rPr>
                <w:color w:val="000000"/>
              </w:rPr>
              <w:t>Resumen funcionalidad Loguin</w:t>
            </w:r>
            <w:r>
              <w:rPr>
                <w:color w:val="000000"/>
              </w:rPr>
              <w:tab/>
              <w:t>9</w:t>
            </w:r>
          </w:hyperlink>
        </w:p>
        <w:p w14:paraId="5330C9A6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708"/>
            <w:rPr>
              <w:color w:val="000000"/>
            </w:rPr>
          </w:pPr>
          <w:hyperlink w:anchor="_heading=h.3whwml4">
            <w:r>
              <w:rPr>
                <w:color w:val="000000"/>
              </w:rPr>
              <w:t>Resumen funcionalidad 2 (Reemplazar “2” por el nombre de la funcionalidad, ej: Gestión Cuotas)</w:t>
            </w:r>
            <w:r>
              <w:rPr>
                <w:color w:val="000000"/>
              </w:rPr>
              <w:tab/>
              <w:t>10</w:t>
            </w:r>
          </w:hyperlink>
        </w:p>
        <w:p w14:paraId="11B4D58D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928"/>
            <w:rPr>
              <w:color w:val="000000"/>
            </w:rPr>
          </w:pPr>
          <w:hyperlink w:anchor="_heading=h.1y810tw">
            <w:r>
              <w:rPr>
                <w:color w:val="000000"/>
              </w:rPr>
              <w:t>Resumen funcionalidad X (Un resumen por cada funcionalidad que abarque el sistema - Reemplazar “X” por el nombre de la funcionalidad, ej: Gestión Gastos)</w:t>
            </w:r>
            <w:r>
              <w:rPr>
                <w:color w:val="000000"/>
              </w:rPr>
              <w:tab/>
              <w:t>10</w:t>
            </w:r>
          </w:hyperlink>
        </w:p>
        <w:p w14:paraId="61713971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708"/>
            <w:rPr>
              <w:color w:val="000000"/>
            </w:rPr>
          </w:pPr>
          <w:hyperlink w:anchor="_heading=h.4i7ojhp">
            <w:r>
              <w:rPr>
                <w:color w:val="000000"/>
              </w:rPr>
              <w:t>Cierre</w:t>
            </w:r>
            <w:r>
              <w:rPr>
                <w:color w:val="000000"/>
              </w:rPr>
              <w:tab/>
              <w:t>10</w:t>
            </w:r>
          </w:hyperlink>
        </w:p>
        <w:p w14:paraId="4FB59F3B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928"/>
            <w:rPr>
              <w:color w:val="000000"/>
            </w:rPr>
          </w:pPr>
          <w:hyperlink w:anchor="_heading=h.2xcytpi">
            <w:r>
              <w:rPr>
                <w:color w:val="000000"/>
              </w:rPr>
              <w:t>Retrospectiva del Proyecto</w:t>
            </w:r>
            <w:r>
              <w:rPr>
                <w:color w:val="000000"/>
              </w:rPr>
              <w:tab/>
              <w:t>10</w:t>
            </w:r>
          </w:hyperlink>
        </w:p>
        <w:p w14:paraId="05AA8BF4" w14:textId="77777777" w:rsidR="00EA432D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494"/>
            </w:tabs>
            <w:spacing w:after="100"/>
            <w:ind w:left="708"/>
            <w:rPr>
              <w:color w:val="000000"/>
            </w:rPr>
          </w:pPr>
          <w:hyperlink w:anchor="_heading=h.1ci93xb">
            <w:r>
              <w:rPr>
                <w:color w:val="000000"/>
              </w:rPr>
              <w:t>Anexo: Calificaciones</w:t>
            </w:r>
            <w:r>
              <w:rPr>
                <w:color w:val="000000"/>
              </w:rPr>
              <w:tab/>
              <w:t>11</w:t>
            </w:r>
          </w:hyperlink>
        </w:p>
        <w:p w14:paraId="7AC7CA3B" w14:textId="77777777" w:rsidR="00EA432D" w:rsidRDefault="00000000">
          <w:pPr>
            <w:ind w:left="708"/>
          </w:pPr>
          <w:r>
            <w:fldChar w:fldCharType="end"/>
          </w:r>
        </w:p>
      </w:sdtContent>
    </w:sdt>
    <w:p w14:paraId="5DA63B48" w14:textId="77777777" w:rsidR="00EA432D" w:rsidRDefault="00000000">
      <w:pPr>
        <w:ind w:left="708"/>
      </w:pPr>
      <w:r>
        <w:t>Acomodar el índice y darle otra estética a la carátula</w:t>
      </w:r>
      <w:r>
        <w:br w:type="page"/>
      </w:r>
    </w:p>
    <w:p w14:paraId="4D3D311E" w14:textId="77777777" w:rsidR="00EA432D" w:rsidRDefault="00000000">
      <w:pPr>
        <w:pStyle w:val="Ttulo1"/>
        <w:ind w:left="708"/>
        <w:rPr>
          <w:sz w:val="72"/>
          <w:szCs w:val="72"/>
          <w:u w:val="single"/>
        </w:rPr>
      </w:pPr>
      <w:bookmarkStart w:id="0" w:name="_heading=h.30j0zll" w:colFirst="0" w:colLast="0"/>
      <w:bookmarkEnd w:id="0"/>
      <w:r>
        <w:rPr>
          <w:sz w:val="72"/>
          <w:szCs w:val="72"/>
          <w:u w:val="single"/>
        </w:rPr>
        <w:lastRenderedPageBreak/>
        <w:t>Introducción</w:t>
      </w:r>
    </w:p>
    <w:p w14:paraId="3F921E52" w14:textId="77777777" w:rsidR="00EA432D" w:rsidRDefault="00EA432D">
      <w:pPr>
        <w:ind w:left="708"/>
      </w:pPr>
    </w:p>
    <w:p w14:paraId="63A20222" w14:textId="77777777" w:rsidR="00EA432D" w:rsidRDefault="00000000">
      <w:pPr>
        <w:ind w:left="708"/>
      </w:pPr>
      <w:r>
        <w:t xml:space="preserve">El cliente necesita que el sistema organice los muebles de la escuela </w:t>
      </w:r>
    </w:p>
    <w:p w14:paraId="5938C417" w14:textId="77777777" w:rsidR="00EA432D" w:rsidRDefault="00000000">
      <w:pPr>
        <w:ind w:left="708"/>
      </w:pPr>
      <w:r>
        <w:t xml:space="preserve">Nuestro cliente es la escuela proa, es un instituto escolar público con énfasis en el desarrollo de software </w:t>
      </w:r>
    </w:p>
    <w:p w14:paraId="71C79C37" w14:textId="77777777" w:rsidR="00EA432D" w:rsidRDefault="00000000">
      <w:pPr>
        <w:ind w:left="708"/>
      </w:pPr>
      <w:r>
        <w:t>Nuestro programa se llama inventario mobiliario proa (I.M.P). su función es encargarse de los elementos que se encuentran en la institución proa, y poder llevar un registro de los elementos disponibles</w:t>
      </w:r>
    </w:p>
    <w:p w14:paraId="11C0DF79" w14:textId="77777777" w:rsidR="00EA432D" w:rsidRDefault="00000000">
      <w:pPr>
        <w:ind w:left="708"/>
      </w:pPr>
      <w:r>
        <w:t>Para construir este sistema usaremos</w:t>
      </w:r>
    </w:p>
    <w:p w14:paraId="2F49D13E" w14:textId="77777777" w:rsidR="00EA432D" w:rsidRDefault="00000000">
      <w:pPr>
        <w:ind w:left="708"/>
      </w:pPr>
      <w:r>
        <w:t xml:space="preserve">Editor de código: visual </w:t>
      </w:r>
      <w:proofErr w:type="spellStart"/>
      <w:r>
        <w:t>studio</w:t>
      </w:r>
      <w:proofErr w:type="spellEnd"/>
      <w:r>
        <w:t xml:space="preserve"> </w:t>
      </w:r>
      <w:proofErr w:type="spellStart"/>
      <w:r>
        <w:t>code</w:t>
      </w:r>
      <w:proofErr w:type="spellEnd"/>
    </w:p>
    <w:p w14:paraId="3DECF869" w14:textId="77777777" w:rsidR="00EA432D" w:rsidRDefault="00000000">
      <w:pPr>
        <w:ind w:left="708"/>
      </w:pPr>
      <w:r>
        <w:t>Lenguaje de programación: JavaScript</w:t>
      </w:r>
    </w:p>
    <w:p w14:paraId="4702B986" w14:textId="77777777" w:rsidR="00EA432D" w:rsidRDefault="00000000">
      <w:pPr>
        <w:ind w:left="708"/>
      </w:pPr>
      <w:r>
        <w:t>Motor BD: MySQL</w:t>
      </w:r>
    </w:p>
    <w:p w14:paraId="4E941A4D" w14:textId="77777777" w:rsidR="00EA432D" w:rsidRDefault="00000000">
      <w:pPr>
        <w:ind w:left="708"/>
      </w:pPr>
      <w:r>
        <w:t>Objetivo: solucionar el problema de la institución y poder llevar un registro de los elementos</w:t>
      </w:r>
    </w:p>
    <w:p w14:paraId="22C1E6E6" w14:textId="77777777" w:rsidR="00EA432D" w:rsidRDefault="00000000">
      <w:pPr>
        <w:pStyle w:val="Ttulo1"/>
        <w:ind w:left="708"/>
        <w:rPr>
          <w:sz w:val="56"/>
          <w:szCs w:val="56"/>
          <w:u w:val="single"/>
        </w:rPr>
      </w:pPr>
      <w:bookmarkStart w:id="1" w:name="_heading=h.1fob9te" w:colFirst="0" w:colLast="0"/>
      <w:bookmarkEnd w:id="1"/>
      <w:r>
        <w:rPr>
          <w:sz w:val="56"/>
          <w:szCs w:val="56"/>
          <w:u w:val="single"/>
        </w:rPr>
        <w:t>Requerimientos del Cliente</w:t>
      </w:r>
    </w:p>
    <w:p w14:paraId="03C3C0C1" w14:textId="77777777" w:rsidR="00EA432D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>Registrar un elemento nuevo (que el cliente pueda agregar un objeto que todavía no existe en el sistema con las características de marca, modelo, número de serie, lote, cantidad, nominación y fecha)</w:t>
      </w:r>
    </w:p>
    <w:p w14:paraId="07C64C43" w14:textId="77777777" w:rsidR="00EA432D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>Consultar elemento (que el cliente pueda acceder fácilmente a los datos y características del elemento)</w:t>
      </w:r>
    </w:p>
    <w:p w14:paraId="5D6856E4" w14:textId="77777777" w:rsidR="00EA432D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Modificar un elemento </w:t>
      </w:r>
    </w:p>
    <w:p w14:paraId="06DA5DA5" w14:textId="77777777" w:rsidR="00EA432D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Eliminar un elemento </w:t>
      </w:r>
    </w:p>
    <w:p w14:paraId="02473D3D" w14:textId="77777777" w:rsidR="00EA432D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left="1428"/>
      </w:pPr>
      <w:r>
        <w:rPr>
          <w:color w:val="000000"/>
        </w:rPr>
        <w:t xml:space="preserve">Datos: características: marca, número de serie, lotes, cantidad, nominación </w:t>
      </w:r>
    </w:p>
    <w:p w14:paraId="02050CC7" w14:textId="77777777" w:rsidR="00EA432D" w:rsidRDefault="00000000">
      <w:pPr>
        <w:pStyle w:val="Ttulo1"/>
        <w:ind w:left="708"/>
        <w:rPr>
          <w:sz w:val="56"/>
          <w:szCs w:val="56"/>
          <w:u w:val="single"/>
        </w:rPr>
      </w:pPr>
      <w:bookmarkStart w:id="2" w:name="_heading=h.3znysh7" w:colFirst="0" w:colLast="0"/>
      <w:bookmarkEnd w:id="2"/>
      <w:r>
        <w:rPr>
          <w:sz w:val="56"/>
          <w:szCs w:val="56"/>
          <w:u w:val="single"/>
        </w:rPr>
        <w:lastRenderedPageBreak/>
        <w:t>Análisis</w:t>
      </w:r>
    </w:p>
    <w:p w14:paraId="16C7E9F1" w14:textId="77777777" w:rsidR="00EA432D" w:rsidRDefault="00000000">
      <w:pPr>
        <w:pStyle w:val="Ttulo2"/>
        <w:ind w:left="708"/>
      </w:pPr>
      <w:bookmarkStart w:id="3" w:name="_heading=h.2et92p0" w:colFirst="0" w:colLast="0"/>
      <w:bookmarkEnd w:id="3"/>
      <w:r>
        <w:t>Diagrama de Entidad-Relación</w:t>
      </w:r>
    </w:p>
    <w:p w14:paraId="0E667D25" w14:textId="77777777" w:rsidR="00EA432D" w:rsidRDefault="00000000">
      <w:pPr>
        <w:ind w:left="708"/>
      </w:pPr>
      <w:r>
        <w:object w:dxaOrig="6444" w:dyaOrig="4452" w14:anchorId="6A631B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45pt;height:222.9pt" o:ole="">
            <v:imagedata r:id="rId9" o:title="" croptop="33628f"/>
          </v:shape>
          <o:OLEObject Type="Embed" ProgID="Visio.Drawing.11" ShapeID="_x0000_i1025" DrawAspect="Content" ObjectID="_1729318690" r:id="rId10"/>
        </w:object>
      </w:r>
    </w:p>
    <w:p w14:paraId="0CDBA1F2" w14:textId="77777777" w:rsidR="00EA432D" w:rsidRDefault="00000000">
      <w:pPr>
        <w:pStyle w:val="Ttulo2"/>
        <w:ind w:left="708"/>
      </w:pPr>
      <w:bookmarkStart w:id="4" w:name="_heading=h.tyjcwt" w:colFirst="0" w:colLast="0"/>
      <w:bookmarkEnd w:id="4"/>
      <w:r>
        <w:t>Mapeo a Base de Datos</w:t>
      </w:r>
    </w:p>
    <w:p w14:paraId="60E0765B" w14:textId="77777777" w:rsidR="00EA432D" w:rsidRDefault="00000000">
      <w:pPr>
        <w:ind w:left="708"/>
      </w:pPr>
      <w:r>
        <w:object w:dxaOrig="7380" w:dyaOrig="3216" w14:anchorId="7725999C">
          <v:shape id="_x0000_i1026" type="#_x0000_t75" style="width:368.75pt;height:160.9pt" o:ole="">
            <v:imagedata r:id="rId11" o:title=""/>
          </v:shape>
          <o:OLEObject Type="Embed" ProgID="Visio.Drawing.11" ShapeID="_x0000_i1026" DrawAspect="Content" ObjectID="_1729318691" r:id="rId12"/>
        </w:object>
      </w:r>
    </w:p>
    <w:p w14:paraId="1E29669C" w14:textId="77777777" w:rsidR="00EA432D" w:rsidRDefault="00000000">
      <w:pPr>
        <w:pStyle w:val="Ttulo2"/>
        <w:ind w:left="708"/>
      </w:pPr>
      <w:bookmarkStart w:id="5" w:name="_heading=h.3dy6vkm" w:colFirst="0" w:colLast="0"/>
      <w:bookmarkEnd w:id="5"/>
      <w:r>
        <w:t>Casos de Uso</w:t>
      </w:r>
    </w:p>
    <w:p w14:paraId="35521F00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Registrar usuario </w:t>
      </w:r>
    </w:p>
    <w:p w14:paraId="2A7C22E9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Modificar usuario </w:t>
      </w:r>
    </w:p>
    <w:p w14:paraId="77540B4D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Eliminar usuario </w:t>
      </w:r>
    </w:p>
    <w:p w14:paraId="6E426DD3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Registrar elemento </w:t>
      </w:r>
    </w:p>
    <w:p w14:paraId="057C2461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Modificar elemento </w:t>
      </w:r>
    </w:p>
    <w:p w14:paraId="068C3FEF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Eliminar elemento </w:t>
      </w:r>
    </w:p>
    <w:p w14:paraId="4D7D6B1F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Consultar elemento </w:t>
      </w:r>
    </w:p>
    <w:p w14:paraId="5F83600C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Registrar marca </w:t>
      </w:r>
    </w:p>
    <w:p w14:paraId="4E0899C1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>Modificar marca</w:t>
      </w:r>
    </w:p>
    <w:p w14:paraId="3AFF6272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Registrar estado </w:t>
      </w:r>
    </w:p>
    <w:p w14:paraId="72708761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 Modificar estado </w:t>
      </w:r>
    </w:p>
    <w:p w14:paraId="62067784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Eliminar estado </w:t>
      </w:r>
    </w:p>
    <w:p w14:paraId="2D23F6B8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Iniciar sesión </w:t>
      </w:r>
    </w:p>
    <w:p w14:paraId="57BCBCAC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left="1428"/>
      </w:pPr>
      <w:r>
        <w:rPr>
          <w:color w:val="000000"/>
        </w:rPr>
        <w:t xml:space="preserve">Modificar contraseña </w:t>
      </w:r>
    </w:p>
    <w:p w14:paraId="7E9EE56D" w14:textId="77777777" w:rsidR="00EA432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1428"/>
      </w:pPr>
      <w:r>
        <w:rPr>
          <w:color w:val="000000"/>
        </w:rPr>
        <w:t xml:space="preserve">Cerrar sesión </w:t>
      </w:r>
    </w:p>
    <w:p w14:paraId="30D489B9" w14:textId="77777777" w:rsidR="00EA432D" w:rsidRDefault="00000000">
      <w:pPr>
        <w:pStyle w:val="Ttulo2"/>
        <w:ind w:left="708"/>
      </w:pPr>
      <w:bookmarkStart w:id="6" w:name="_heading=h.1t3h5sf" w:colFirst="0" w:colLast="0"/>
      <w:bookmarkEnd w:id="6"/>
      <w:r>
        <w:lastRenderedPageBreak/>
        <w:t>Modelo de Casos de Uso</w:t>
      </w:r>
    </w:p>
    <w:p w14:paraId="64B45340" w14:textId="77777777" w:rsidR="00EA432D" w:rsidRDefault="00000000">
      <w:pPr>
        <w:ind w:left="708"/>
      </w:pPr>
      <w:r>
        <w:rPr>
          <w:noProof/>
        </w:rPr>
        <w:drawing>
          <wp:inline distT="0" distB="0" distL="0" distR="0" wp14:anchorId="7882F340" wp14:editId="52BAC893">
            <wp:extent cx="5400040" cy="4556760"/>
            <wp:effectExtent l="0" t="0" r="0" b="0"/>
            <wp:docPr id="20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5676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t xml:space="preserve"> </w:t>
      </w:r>
    </w:p>
    <w:p w14:paraId="74EA9E4E" w14:textId="77777777" w:rsidR="00EA432D" w:rsidRDefault="00000000">
      <w:pPr>
        <w:pStyle w:val="Ttulo1"/>
        <w:ind w:left="708"/>
        <w:rPr>
          <w:sz w:val="56"/>
          <w:szCs w:val="56"/>
          <w:u w:val="single"/>
        </w:rPr>
      </w:pPr>
      <w:bookmarkStart w:id="7" w:name="_heading=h.4d34og8" w:colFirst="0" w:colLast="0"/>
      <w:bookmarkEnd w:id="7"/>
      <w:r>
        <w:rPr>
          <w:sz w:val="56"/>
          <w:szCs w:val="56"/>
          <w:u w:val="single"/>
        </w:rPr>
        <w:t>Diseño</w:t>
      </w:r>
    </w:p>
    <w:p w14:paraId="67C8114B" w14:textId="77777777" w:rsidR="00EA432D" w:rsidRDefault="00000000">
      <w:pPr>
        <w:pStyle w:val="Ttulo2"/>
        <w:ind w:left="708"/>
      </w:pPr>
      <w:bookmarkStart w:id="8" w:name="_heading=h.2s8eyo1" w:colFirst="0" w:colLast="0"/>
      <w:bookmarkEnd w:id="8"/>
      <w:r>
        <w:t>Estándares del sistema</w:t>
      </w:r>
    </w:p>
    <w:p w14:paraId="014C46F0" w14:textId="77777777" w:rsidR="00EA432D" w:rsidRDefault="00EA432D">
      <w:pPr>
        <w:ind w:left="708"/>
      </w:pPr>
    </w:p>
    <w:p w14:paraId="664A0CBF" w14:textId="77777777" w:rsidR="00EA432D" w:rsidRDefault="00000000">
      <w:pPr>
        <w:pStyle w:val="Ttulo3"/>
        <w:ind w:left="708"/>
        <w:rPr>
          <w:sz w:val="32"/>
          <w:szCs w:val="32"/>
        </w:rPr>
      </w:pPr>
      <w:bookmarkStart w:id="9" w:name="_heading=h.17dp8vu" w:colFirst="0" w:colLast="0"/>
      <w:bookmarkEnd w:id="9"/>
      <w:r>
        <w:rPr>
          <w:sz w:val="32"/>
          <w:szCs w:val="32"/>
        </w:rPr>
        <w:t>Usabilidad</w:t>
      </w:r>
    </w:p>
    <w:p w14:paraId="41D7F7FE" w14:textId="77777777" w:rsidR="00EA432D" w:rsidRDefault="00000000">
      <w:pPr>
        <w:ind w:left="708"/>
        <w:rPr>
          <w:sz w:val="24"/>
          <w:szCs w:val="24"/>
        </w:rPr>
      </w:pPr>
      <w:bookmarkStart w:id="10" w:name="_heading=h.3rdcrjn" w:colFirst="0" w:colLast="0"/>
      <w:bookmarkEnd w:id="10"/>
      <w:r>
        <w:rPr>
          <w:sz w:val="24"/>
          <w:szCs w:val="24"/>
        </w:rPr>
        <w:t xml:space="preserve">Este sistema contará con una buena capacidad de adecuación, al usuario se le hará sencillo el utilizar el programa, podrá ser utilizado con facilidad, podrá eliminar o modificar elementos si los pone de forma errónea, será de linda estética, no estará pensado para determinadas características y discapacidades. </w:t>
      </w:r>
    </w:p>
    <w:p w14:paraId="1551B334" w14:textId="77777777" w:rsidR="00EA432D" w:rsidRDefault="00EA432D">
      <w:pPr>
        <w:ind w:left="708"/>
        <w:rPr>
          <w:sz w:val="24"/>
          <w:szCs w:val="24"/>
        </w:rPr>
      </w:pPr>
    </w:p>
    <w:p w14:paraId="7A5482E4" w14:textId="77777777" w:rsidR="00EA432D" w:rsidRDefault="00000000">
      <w:pPr>
        <w:pStyle w:val="Ttulo3"/>
        <w:ind w:left="708"/>
        <w:rPr>
          <w:sz w:val="32"/>
          <w:szCs w:val="32"/>
        </w:rPr>
      </w:pPr>
      <w:bookmarkStart w:id="11" w:name="_heading=h.26in1rg" w:colFirst="0" w:colLast="0"/>
      <w:bookmarkEnd w:id="11"/>
      <w:r>
        <w:rPr>
          <w:sz w:val="32"/>
          <w:szCs w:val="32"/>
        </w:rPr>
        <w:t>Eficiencia</w:t>
      </w:r>
    </w:p>
    <w:p w14:paraId="172E5D17" w14:textId="77777777" w:rsidR="00EA432D" w:rsidRDefault="00000000">
      <w:pPr>
        <w:ind w:left="708"/>
      </w:pPr>
      <w:r>
        <w:t>Nuestro proyecto cumple con su objetivo con una gran eficacia y precisión a la hora de agregar elementos o eliminar de su stock.</w:t>
      </w:r>
    </w:p>
    <w:p w14:paraId="68B6035C" w14:textId="77777777" w:rsidR="00EA432D" w:rsidRDefault="00000000">
      <w:pPr>
        <w:ind w:left="708"/>
      </w:pPr>
      <w:r>
        <w:t xml:space="preserve">El tiempo estimado para que una persona poco experimentada pueda cumplir su objetivo dentro del programa es de 2:30 m en cambio una persona ya </w:t>
      </w:r>
      <w:r>
        <w:lastRenderedPageBreak/>
        <w:t>experimentada dentro del programa se estima que en un tiempo de 1:20 puede llegar a cumplir su objetivo.</w:t>
      </w:r>
    </w:p>
    <w:p w14:paraId="29ABCF9E" w14:textId="77777777" w:rsidR="00EA432D" w:rsidRDefault="00EA432D">
      <w:pPr>
        <w:ind w:left="708"/>
        <w:rPr>
          <w:sz w:val="24"/>
          <w:szCs w:val="24"/>
        </w:rPr>
      </w:pPr>
    </w:p>
    <w:p w14:paraId="3F48A927" w14:textId="77777777" w:rsidR="00EA432D" w:rsidRDefault="00000000">
      <w:pPr>
        <w:pStyle w:val="Ttulo3"/>
        <w:ind w:left="708"/>
        <w:rPr>
          <w:sz w:val="32"/>
          <w:szCs w:val="32"/>
        </w:rPr>
      </w:pPr>
      <w:bookmarkStart w:id="12" w:name="_heading=h.lnxbz9" w:colFirst="0" w:colLast="0"/>
      <w:bookmarkEnd w:id="12"/>
      <w:r>
        <w:rPr>
          <w:sz w:val="32"/>
          <w:szCs w:val="32"/>
        </w:rPr>
        <w:t>Robustez</w:t>
      </w:r>
    </w:p>
    <w:p w14:paraId="618E2551" w14:textId="77777777" w:rsidR="00EA432D" w:rsidRDefault="00000000">
      <w:pPr>
        <w:ind w:left="708"/>
      </w:pPr>
      <w:r>
        <w:t>Será un sistema que no producirá errores al modificarlo, se podría modificar con sencillez.</w:t>
      </w:r>
    </w:p>
    <w:p w14:paraId="253A80B3" w14:textId="77777777" w:rsidR="00EA432D" w:rsidRDefault="00000000">
      <w:pPr>
        <w:pStyle w:val="Ttulo3"/>
        <w:ind w:left="708"/>
        <w:rPr>
          <w:sz w:val="32"/>
          <w:szCs w:val="32"/>
        </w:rPr>
      </w:pPr>
      <w:bookmarkStart w:id="13" w:name="_heading=h.35nkun2" w:colFirst="0" w:colLast="0"/>
      <w:bookmarkEnd w:id="13"/>
      <w:r>
        <w:rPr>
          <w:sz w:val="32"/>
          <w:szCs w:val="32"/>
        </w:rPr>
        <w:t>Flexibilidad</w:t>
      </w:r>
    </w:p>
    <w:p w14:paraId="5068188F" w14:textId="77777777" w:rsidR="00EA432D" w:rsidRDefault="00000000">
      <w:pPr>
        <w:ind w:left="708"/>
      </w:pPr>
      <w:r>
        <w:t>Nuestro programa se va a adaptar fácilmente a los cambios propuestos por los usuarios para poder cumplir con sus necesidades.</w:t>
      </w:r>
    </w:p>
    <w:p w14:paraId="4483155E" w14:textId="77777777" w:rsidR="00EA432D" w:rsidRDefault="00000000">
      <w:pPr>
        <w:pStyle w:val="Ttulo3"/>
        <w:ind w:left="708"/>
        <w:rPr>
          <w:sz w:val="32"/>
          <w:szCs w:val="32"/>
        </w:rPr>
      </w:pPr>
      <w:bookmarkStart w:id="14" w:name="_heading=h.1ksv4uv" w:colFirst="0" w:colLast="0"/>
      <w:bookmarkEnd w:id="14"/>
      <w:r>
        <w:rPr>
          <w:sz w:val="32"/>
          <w:szCs w:val="32"/>
        </w:rPr>
        <w:t>Seguridad</w:t>
      </w:r>
    </w:p>
    <w:p w14:paraId="73D794CE" w14:textId="77777777" w:rsidR="00EA432D" w:rsidRDefault="00000000">
      <w:pPr>
        <w:ind w:left="708"/>
      </w:pPr>
      <w:r>
        <w:t xml:space="preserve">En nuestro sistema se podrá comprobar la identidad del usuario con un nombre de usuario y su respectiva contraseña, su nombre y apellido también serán necesarios. </w:t>
      </w:r>
    </w:p>
    <w:p w14:paraId="3074A4FD" w14:textId="77777777" w:rsidR="00EA432D" w:rsidRDefault="00000000">
      <w:pPr>
        <w:ind w:left="708"/>
      </w:pPr>
      <w:r>
        <w:t xml:space="preserve">Cada usuario solamente tendrá acceso a la información que le corresponda, tendrá que acceder solo a las pantallas correspondiente a su rol, </w:t>
      </w:r>
    </w:p>
    <w:p w14:paraId="05EA4505" w14:textId="77777777" w:rsidR="00EA432D" w:rsidRDefault="00000000">
      <w:pPr>
        <w:pStyle w:val="Ttulo3"/>
        <w:ind w:left="708"/>
      </w:pPr>
      <w:r>
        <w:t xml:space="preserve">LOS ESTÁNDARES PROPIOS DEL SISTEMA </w:t>
      </w:r>
    </w:p>
    <w:p w14:paraId="076692C2" w14:textId="77777777" w:rsidR="00EA432D" w:rsidRDefault="00000000">
      <w:pPr>
        <w:ind w:left="708"/>
      </w:pPr>
      <w:r>
        <w:t xml:space="preserve">TIPO DE LETRA: ROBOTO CONDENSED, </w:t>
      </w:r>
      <w:proofErr w:type="spellStart"/>
      <w:r>
        <w:t>sans-serif</w:t>
      </w:r>
      <w:proofErr w:type="spellEnd"/>
      <w:r>
        <w:t xml:space="preserve"> de Google Font </w:t>
      </w:r>
    </w:p>
    <w:p w14:paraId="0518C9F6" w14:textId="77777777" w:rsidR="00EA432D" w:rsidRDefault="00000000">
      <w:pPr>
        <w:ind w:left="708"/>
      </w:pPr>
      <w:r>
        <w:t>PALETA DE COLORES</w:t>
      </w:r>
    </w:p>
    <w:p w14:paraId="23089FA9" w14:textId="77777777" w:rsidR="00EA432D" w:rsidRDefault="00000000">
      <w:pPr>
        <w:ind w:left="708"/>
      </w:pPr>
      <w:r>
        <w:rPr>
          <w:noProof/>
        </w:rPr>
        <w:drawing>
          <wp:inline distT="0" distB="0" distL="0" distR="0" wp14:anchorId="62AD7FA6" wp14:editId="3506F1C0">
            <wp:extent cx="5400040" cy="1493520"/>
            <wp:effectExtent l="0" t="0" r="0" b="0"/>
            <wp:docPr id="19" name="image3.png" descr="Patrón de fondo&#10;&#10;Descripción generada automáticament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 descr="Patrón de fondo&#10;&#10;Descripción generada automáticamente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9352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t xml:space="preserve"> </w:t>
      </w:r>
    </w:p>
    <w:p w14:paraId="1CE1E034" w14:textId="77777777" w:rsidR="00EA432D" w:rsidRDefault="00000000">
      <w:pPr>
        <w:pStyle w:val="Ttulo4"/>
        <w:ind w:left="708"/>
      </w:pPr>
      <w:r>
        <w:t xml:space="preserve">TAMAÑO DE COMPONENTES: La Mayoría del alto de los componentes es de 24 </w:t>
      </w:r>
      <w:proofErr w:type="spellStart"/>
      <w:r>
        <w:t>px</w:t>
      </w:r>
      <w:proofErr w:type="spellEnd"/>
      <w:r>
        <w:t xml:space="preserve"> Y el ancho en general es de 300 </w:t>
      </w:r>
      <w:proofErr w:type="spellStart"/>
      <w:r>
        <w:t>px</w:t>
      </w:r>
      <w:proofErr w:type="spellEnd"/>
      <w:r>
        <w:t xml:space="preserve"> </w:t>
      </w:r>
    </w:p>
    <w:p w14:paraId="2062DB26" w14:textId="77777777" w:rsidR="00EA432D" w:rsidRDefault="00EA432D">
      <w:pPr>
        <w:ind w:left="708"/>
      </w:pPr>
    </w:p>
    <w:p w14:paraId="0B7DF363" w14:textId="77777777" w:rsidR="00EA432D" w:rsidRDefault="00EA432D">
      <w:pPr>
        <w:ind w:left="708"/>
      </w:pPr>
    </w:p>
    <w:p w14:paraId="79EEC160" w14:textId="77777777" w:rsidR="00EA432D" w:rsidRDefault="00EA432D">
      <w:pPr>
        <w:ind w:left="708"/>
      </w:pPr>
    </w:p>
    <w:p w14:paraId="577D8AB7" w14:textId="77777777" w:rsidR="00EA432D" w:rsidRDefault="00EA432D">
      <w:pPr>
        <w:ind w:left="708"/>
      </w:pPr>
    </w:p>
    <w:p w14:paraId="063F7EA7" w14:textId="77777777" w:rsidR="00EA432D" w:rsidRDefault="00EA432D">
      <w:pPr>
        <w:ind w:left="708"/>
      </w:pPr>
    </w:p>
    <w:p w14:paraId="4CEA7CEC" w14:textId="77777777" w:rsidR="00EA432D" w:rsidRDefault="00000000">
      <w:pPr>
        <w:pStyle w:val="Ttulo2"/>
        <w:ind w:left="708"/>
      </w:pPr>
      <w:bookmarkStart w:id="15" w:name="_heading=h.44sinio" w:colFirst="0" w:colLast="0"/>
      <w:bookmarkEnd w:id="15"/>
      <w:r>
        <w:t>Prototipos de Pantallas</w:t>
      </w:r>
    </w:p>
    <w:p w14:paraId="5AC742AC" w14:textId="77777777" w:rsidR="00EA432D" w:rsidRDefault="00EA432D">
      <w:pPr>
        <w:ind w:left="708"/>
      </w:pPr>
    </w:p>
    <w:p w14:paraId="2955B1A1" w14:textId="77777777" w:rsidR="00EA432D" w:rsidRDefault="00000000">
      <w:pPr>
        <w:ind w:left="708"/>
      </w:pPr>
      <w:r>
        <w:t>Registro</w:t>
      </w:r>
    </w:p>
    <w:p w14:paraId="578C2B9A" w14:textId="77777777" w:rsidR="00EA432D" w:rsidRDefault="00000000">
      <w:pPr>
        <w:ind w:left="708"/>
      </w:pPr>
      <w:r>
        <w:rPr>
          <w:noProof/>
        </w:rPr>
        <w:lastRenderedPageBreak/>
        <w:drawing>
          <wp:inline distT="0" distB="0" distL="0" distR="0" wp14:anchorId="6675228C" wp14:editId="36BB3FDC">
            <wp:extent cx="4993640" cy="3907155"/>
            <wp:effectExtent l="0" t="0" r="0" b="0"/>
            <wp:docPr id="22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93640" cy="39071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771A30A" w14:textId="77777777" w:rsidR="00EA432D" w:rsidRDefault="00000000">
      <w:pPr>
        <w:ind w:left="708"/>
      </w:pPr>
      <w:r>
        <w:t>Iniciar sesión</w:t>
      </w:r>
      <w:r>
        <w:rPr>
          <w:noProof/>
        </w:rPr>
        <w:drawing>
          <wp:inline distT="0" distB="0" distL="0" distR="0" wp14:anchorId="488D9D15" wp14:editId="7BD01760">
            <wp:extent cx="5397500" cy="2760980"/>
            <wp:effectExtent l="0" t="0" r="0" b="0"/>
            <wp:docPr id="21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7500" cy="276098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D888649" w14:textId="77777777" w:rsidR="00EA432D" w:rsidRDefault="00EA432D">
      <w:pPr>
        <w:ind w:left="708"/>
      </w:pPr>
    </w:p>
    <w:p w14:paraId="19945538" w14:textId="77777777" w:rsidR="00EA432D" w:rsidRDefault="00EA432D">
      <w:pPr>
        <w:tabs>
          <w:tab w:val="left" w:pos="1608"/>
        </w:tabs>
        <w:ind w:left="708"/>
      </w:pPr>
    </w:p>
    <w:p w14:paraId="6A960FBF" w14:textId="77777777" w:rsidR="00EA432D" w:rsidRDefault="00000000">
      <w:pPr>
        <w:tabs>
          <w:tab w:val="left" w:pos="1608"/>
        </w:tabs>
        <w:ind w:left="708"/>
      </w:pPr>
      <w:proofErr w:type="spellStart"/>
      <w:r>
        <w:t>Main</w:t>
      </w:r>
      <w:proofErr w:type="spellEnd"/>
    </w:p>
    <w:p w14:paraId="19E6FA64" w14:textId="77777777" w:rsidR="00EA432D" w:rsidRDefault="00000000">
      <w:pPr>
        <w:tabs>
          <w:tab w:val="left" w:pos="1608"/>
        </w:tabs>
        <w:ind w:left="708"/>
      </w:pPr>
      <w:r>
        <w:rPr>
          <w:noProof/>
        </w:rPr>
        <w:lastRenderedPageBreak/>
        <w:drawing>
          <wp:inline distT="0" distB="0" distL="0" distR="0" wp14:anchorId="791DBB87" wp14:editId="04B01B6A">
            <wp:extent cx="5385435" cy="2464435"/>
            <wp:effectExtent l="0" t="0" r="0" b="0"/>
            <wp:docPr id="24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85435" cy="246443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D20864D" w14:textId="77777777" w:rsidR="00EA432D" w:rsidRDefault="00000000">
      <w:pPr>
        <w:pStyle w:val="Ttulo1"/>
        <w:ind w:left="708"/>
        <w:rPr>
          <w:sz w:val="32"/>
          <w:szCs w:val="32"/>
          <w:u w:val="single"/>
        </w:rPr>
      </w:pPr>
      <w:bookmarkStart w:id="16" w:name="_heading=h.2jxsxqh" w:colFirst="0" w:colLast="0"/>
      <w:bookmarkEnd w:id="16"/>
      <w:r>
        <w:rPr>
          <w:sz w:val="32"/>
          <w:szCs w:val="32"/>
          <w:u w:val="single"/>
        </w:rPr>
        <w:t>Características</w:t>
      </w:r>
    </w:p>
    <w:p w14:paraId="73CD05BF" w14:textId="77777777" w:rsidR="00EA432D" w:rsidRDefault="00000000">
      <w:pPr>
        <w:ind w:left="708"/>
      </w:pPr>
      <w:r>
        <w:rPr>
          <w:noProof/>
        </w:rPr>
        <w:drawing>
          <wp:inline distT="0" distB="0" distL="0" distR="0" wp14:anchorId="73185E3D" wp14:editId="08E434DD">
            <wp:extent cx="5397500" cy="2849880"/>
            <wp:effectExtent l="0" t="0" r="0" b="0"/>
            <wp:docPr id="23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7500" cy="284988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B625F0F" w14:textId="77777777" w:rsidR="00EA432D" w:rsidRDefault="00EA432D">
      <w:pPr>
        <w:ind w:left="708"/>
      </w:pPr>
    </w:p>
    <w:p w14:paraId="27E580DE" w14:textId="77777777" w:rsidR="00EA432D" w:rsidRDefault="00EA432D">
      <w:pPr>
        <w:ind w:left="708"/>
      </w:pPr>
    </w:p>
    <w:p w14:paraId="2A8D83E4" w14:textId="77777777" w:rsidR="00EA432D" w:rsidRDefault="00EA432D">
      <w:pPr>
        <w:ind w:left="708"/>
      </w:pPr>
    </w:p>
    <w:p w14:paraId="120980FF" w14:textId="77777777" w:rsidR="00EA432D" w:rsidRDefault="00EA432D">
      <w:pPr>
        <w:ind w:left="708"/>
      </w:pPr>
    </w:p>
    <w:p w14:paraId="11A66ED6" w14:textId="77777777" w:rsidR="00EA432D" w:rsidRDefault="00EA432D">
      <w:pPr>
        <w:ind w:left="708"/>
      </w:pPr>
    </w:p>
    <w:p w14:paraId="38F6C40F" w14:textId="77777777" w:rsidR="00EA432D" w:rsidRDefault="00000000">
      <w:pPr>
        <w:ind w:left="708"/>
      </w:pPr>
      <w:r>
        <w:t>Agregar o eliminar</w:t>
      </w:r>
    </w:p>
    <w:p w14:paraId="6DCC55C1" w14:textId="77777777" w:rsidR="00EA432D" w:rsidRDefault="00000000">
      <w:pPr>
        <w:ind w:left="708"/>
      </w:pPr>
      <w:r>
        <w:rPr>
          <w:noProof/>
        </w:rPr>
        <w:lastRenderedPageBreak/>
        <w:drawing>
          <wp:inline distT="0" distB="0" distL="0" distR="0" wp14:anchorId="35CCA893" wp14:editId="076BE247">
            <wp:extent cx="5397500" cy="2867660"/>
            <wp:effectExtent l="0" t="0" r="0" b="0"/>
            <wp:docPr id="26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7500" cy="286766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302B2F1" w14:textId="77777777" w:rsidR="00EA432D" w:rsidRDefault="00000000">
      <w:pPr>
        <w:ind w:left="708"/>
      </w:pPr>
      <w:r>
        <w:rPr>
          <w:noProof/>
        </w:rPr>
        <w:drawing>
          <wp:inline distT="0" distB="0" distL="0" distR="0" wp14:anchorId="50D46D39" wp14:editId="006EFCBA">
            <wp:extent cx="5400040" cy="3026410"/>
            <wp:effectExtent l="0" t="0" r="0" b="0"/>
            <wp:docPr id="25" name="image11.png" descr="Diagrama&#10;&#10;Descripción generada automáticament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 descr="Diagrama&#10;&#10;Descripción generada automáticamente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02641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9979BB2" w14:textId="77777777" w:rsidR="00EA432D" w:rsidRDefault="00000000">
      <w:pPr>
        <w:pStyle w:val="Ttulo1"/>
        <w:ind w:left="708"/>
        <w:rPr>
          <w:sz w:val="56"/>
          <w:szCs w:val="56"/>
          <w:u w:val="single"/>
        </w:rPr>
      </w:pPr>
      <w:bookmarkStart w:id="17" w:name="_heading=h.z337ya" w:colFirst="0" w:colLast="0"/>
      <w:bookmarkEnd w:id="17"/>
      <w:r>
        <w:rPr>
          <w:sz w:val="56"/>
          <w:szCs w:val="56"/>
          <w:u w:val="single"/>
        </w:rPr>
        <w:t>Implementación</w:t>
      </w:r>
    </w:p>
    <w:p w14:paraId="383CD4D4" w14:textId="77777777" w:rsidR="00EA432D" w:rsidRDefault="00000000">
      <w:pPr>
        <w:pStyle w:val="Ttulo2"/>
        <w:ind w:left="708"/>
      </w:pPr>
      <w:bookmarkStart w:id="18" w:name="_heading=h.3j2qqm3" w:colFirst="0" w:colLast="0"/>
      <w:bookmarkEnd w:id="18"/>
      <w:r>
        <w:rPr>
          <w:rFonts w:ascii="Arial" w:eastAsia="Arial" w:hAnsi="Arial" w:cs="Arial"/>
          <w:color w:val="4F81BD"/>
        </w:rPr>
        <w:t>Resumen</w:t>
      </w:r>
      <w:r>
        <w:t xml:space="preserve"> funcionalidad </w:t>
      </w:r>
      <w:proofErr w:type="spellStart"/>
      <w:r>
        <w:t>Login</w:t>
      </w:r>
      <w:proofErr w:type="spellEnd"/>
    </w:p>
    <w:p w14:paraId="10BDA8B4" w14:textId="77777777" w:rsidR="00EA432D" w:rsidRDefault="00000000">
      <w:pPr>
        <w:ind w:left="708"/>
      </w:pPr>
      <w:r>
        <w:t>Esta función logra crear una interfaz gráfica en HTML, CSS y JavaScript. También se conecta a la base de datos MySQL con node.js.</w:t>
      </w:r>
    </w:p>
    <w:p w14:paraId="56FDB324" w14:textId="77777777" w:rsidR="00EA432D" w:rsidRDefault="00000000">
      <w:pPr>
        <w:ind w:left="708"/>
      </w:pPr>
      <w:r>
        <w:t>La información la consigue mediante unos inputs donde el usuario ingresa esos mismos datos allí cuando hace clic en el botón enviar los datos se envían a la base de datos en la tabla usuarios.</w:t>
      </w:r>
    </w:p>
    <w:p w14:paraId="5DCE5D4B" w14:textId="77777777" w:rsidR="00EA432D" w:rsidRDefault="00000000">
      <w:pPr>
        <w:ind w:left="708"/>
      </w:pPr>
      <w:r>
        <w:t xml:space="preserve">Luego para inicia sesión se compara los datos que ingrese el usuario en </w:t>
      </w:r>
      <w:proofErr w:type="gramStart"/>
      <w:r>
        <w:t>los campo</w:t>
      </w:r>
      <w:proofErr w:type="gramEnd"/>
      <w:r>
        <w:t xml:space="preserve"> de email y contraseña. Estos mismos datos se comparan con los que tiene la base de datos </w:t>
      </w:r>
      <w:proofErr w:type="spellStart"/>
      <w:r>
        <w:t>si</w:t>
      </w:r>
      <w:proofErr w:type="spellEnd"/>
      <w:r>
        <w:t xml:space="preserve"> coinciden ingresa si no, no ingresa</w:t>
      </w:r>
    </w:p>
    <w:p w14:paraId="50DDF1B1" w14:textId="77777777" w:rsidR="00EA432D" w:rsidRDefault="00000000">
      <w:pPr>
        <w:ind w:left="708"/>
      </w:pPr>
      <w:r>
        <w:t xml:space="preserve">-Lo que se propuso a nivel sistema pasa esta funcionalidad si se logro </w:t>
      </w:r>
    </w:p>
    <w:p w14:paraId="6D8DFF45" w14:textId="77777777" w:rsidR="00EA432D" w:rsidRDefault="00000000">
      <w:pPr>
        <w:ind w:left="708"/>
      </w:pPr>
      <w:r>
        <w:lastRenderedPageBreak/>
        <w:t xml:space="preserve">-Nuestro trabajo   conto con un buen trabajo en equipo, pero estamos tratando de mejora es ese aspecto </w:t>
      </w:r>
    </w:p>
    <w:p w14:paraId="7B86F073" w14:textId="77777777" w:rsidR="00EA432D" w:rsidRDefault="00000000">
      <w:pPr>
        <w:ind w:left="708"/>
      </w:pPr>
      <w:r>
        <w:t>-</w:t>
      </w:r>
      <w:proofErr w:type="gramStart"/>
      <w:r>
        <w:t>Si ,</w:t>
      </w:r>
      <w:proofErr w:type="gramEnd"/>
      <w:r>
        <w:t xml:space="preserve"> estamos conforme con nuestro trabajo en grupo y los dichos resultados</w:t>
      </w:r>
    </w:p>
    <w:p w14:paraId="02C36BAF" w14:textId="77777777" w:rsidR="00EA432D" w:rsidRDefault="00000000">
      <w:pPr>
        <w:ind w:left="708"/>
      </w:pPr>
      <w:r>
        <w:t xml:space="preserve">-Los aspectos del trabajo en equipo que debemos mantener es la división de las tareas de cada uno para poder </w:t>
      </w:r>
      <w:proofErr w:type="spellStart"/>
      <w:r>
        <w:t>progresa</w:t>
      </w:r>
      <w:proofErr w:type="spellEnd"/>
      <w:r>
        <w:t xml:space="preserve"> todos juntos</w:t>
      </w:r>
    </w:p>
    <w:p w14:paraId="1E06CE73" w14:textId="77777777" w:rsidR="00EA432D" w:rsidRDefault="00000000">
      <w:pPr>
        <w:pStyle w:val="Ttulo1"/>
        <w:ind w:left="708"/>
      </w:pPr>
      <w:r>
        <w:rPr>
          <w:rFonts w:ascii="Arial" w:eastAsia="Arial" w:hAnsi="Arial" w:cs="Arial"/>
          <w:color w:val="4F81BD"/>
          <w:sz w:val="26"/>
          <w:szCs w:val="26"/>
        </w:rPr>
        <w:t>Función de insertar, eliminar y editar elementos</w:t>
      </w:r>
    </w:p>
    <w:p w14:paraId="062ADC43" w14:textId="77777777" w:rsidR="00EA432D" w:rsidRDefault="00000000">
      <w:pPr>
        <w:ind w:left="708"/>
      </w:pPr>
      <w:r>
        <w:t xml:space="preserve">En esta función logramos que todos los elementos que el usuario quería eliminar, ingresar o editar lo puede hacer en cuanto al trabajo en equipo en esta ocasión logramos trabajar mejor como equipo dividiéndolos tareas de forma más equitativa y gracias a este trabajo en equipo hicimos que el código funcione correctamente. </w:t>
      </w:r>
    </w:p>
    <w:p w14:paraId="3550AF96" w14:textId="77777777" w:rsidR="00EA432D" w:rsidRDefault="00000000">
      <w:pPr>
        <w:ind w:left="708"/>
      </w:pPr>
      <w:r>
        <w:t>Podríamos mejorar en el aspecto de la comunicación del grupo, creemos que aportar más ideas estaría mejor para el avance del programa.</w:t>
      </w:r>
    </w:p>
    <w:p w14:paraId="736CDEA3" w14:textId="77777777" w:rsidR="00EA432D" w:rsidRDefault="00000000">
      <w:pPr>
        <w:ind w:left="708"/>
      </w:pPr>
      <w:r>
        <w:t>Con el tema de la creatividad creemos que esta básico el diseño, le haría falta más cosas como carteles bordes a los botones etc. Algo que le mejore la estética.</w:t>
      </w:r>
    </w:p>
    <w:p w14:paraId="32A6088E" w14:textId="77777777" w:rsidR="00EA432D" w:rsidRDefault="00EA432D">
      <w:pPr>
        <w:ind w:left="708"/>
      </w:pPr>
    </w:p>
    <w:p w14:paraId="26A2F472" w14:textId="77777777" w:rsidR="00EA432D" w:rsidRDefault="00000000">
      <w:pPr>
        <w:pStyle w:val="Ttulo2"/>
        <w:ind w:left="708"/>
      </w:pPr>
      <w:bookmarkStart w:id="19" w:name="_heading=h.1y810tw" w:colFirst="0" w:colLast="0"/>
      <w:bookmarkEnd w:id="19"/>
      <w:r>
        <w:t xml:space="preserve">Resumen funcionalidad protección de rutas </w:t>
      </w:r>
    </w:p>
    <w:p w14:paraId="5488907B" w14:textId="77777777" w:rsidR="00EA432D" w:rsidRDefault="00EA432D">
      <w:pPr>
        <w:ind w:left="708"/>
      </w:pPr>
    </w:p>
    <w:p w14:paraId="161B9B13" w14:textId="77777777" w:rsidR="00EA432D" w:rsidRDefault="00000000">
      <w:pPr>
        <w:ind w:left="708"/>
      </w:pPr>
      <w:r>
        <w:t xml:space="preserve">En esta funcionalidad se logró proteger la ruta cuando el usuario no está </w:t>
      </w:r>
      <w:proofErr w:type="spellStart"/>
      <w:r>
        <w:t>logueado</w:t>
      </w:r>
      <w:proofErr w:type="spellEnd"/>
      <w:r>
        <w:t xml:space="preserve"> y también este </w:t>
      </w:r>
      <w:proofErr w:type="gramStart"/>
      <w:r>
        <w:t>sitió  fue</w:t>
      </w:r>
      <w:proofErr w:type="gramEnd"/>
      <w:r>
        <w:t xml:space="preserve"> adaptado a casi todo los estilos de pantalla, tanto como para computadora, </w:t>
      </w:r>
      <w:proofErr w:type="spellStart"/>
      <w:r>
        <w:t>tablet</w:t>
      </w:r>
      <w:proofErr w:type="spellEnd"/>
      <w:r>
        <w:t xml:space="preserve"> y celular.</w:t>
      </w:r>
    </w:p>
    <w:p w14:paraId="3C18D9F4" w14:textId="77777777" w:rsidR="00EA432D" w:rsidRDefault="00000000">
      <w:pPr>
        <w:ind w:left="708"/>
      </w:pPr>
      <w:r>
        <w:t>Se realizó el despliegue de la aplicación en beta.</w:t>
      </w:r>
    </w:p>
    <w:p w14:paraId="206E4C5F" w14:textId="77777777" w:rsidR="00EA432D" w:rsidRDefault="00000000">
      <w:pPr>
        <w:ind w:left="708"/>
      </w:pPr>
      <w:proofErr w:type="gramStart"/>
      <w:r>
        <w:t>De acuerdo a</w:t>
      </w:r>
      <w:proofErr w:type="gramEnd"/>
      <w:r>
        <w:t xml:space="preserve"> la estética del programa, se le realizaron algunos cambios de colores </w:t>
      </w:r>
      <w:proofErr w:type="spellStart"/>
      <w:r>
        <w:t>layout</w:t>
      </w:r>
      <w:proofErr w:type="spellEnd"/>
      <w:r>
        <w:t xml:space="preserve">. </w:t>
      </w:r>
    </w:p>
    <w:p w14:paraId="42748D1D" w14:textId="77777777" w:rsidR="00EA432D" w:rsidRDefault="00EA432D"/>
    <w:p w14:paraId="0C5658A5" w14:textId="77777777" w:rsidR="00EA432D" w:rsidRDefault="00000000">
      <w:pPr>
        <w:pStyle w:val="Ttulo1"/>
        <w:ind w:left="708"/>
        <w:rPr>
          <w:sz w:val="56"/>
          <w:szCs w:val="56"/>
          <w:u w:val="single"/>
        </w:rPr>
      </w:pPr>
      <w:bookmarkStart w:id="20" w:name="_heading=h.4i7ojhp" w:colFirst="0" w:colLast="0"/>
      <w:bookmarkEnd w:id="20"/>
      <w:r>
        <w:rPr>
          <w:sz w:val="56"/>
          <w:szCs w:val="56"/>
          <w:u w:val="single"/>
        </w:rPr>
        <w:t>Cierre</w:t>
      </w:r>
    </w:p>
    <w:p w14:paraId="679373E0" w14:textId="77777777" w:rsidR="00EA432D" w:rsidRDefault="00000000">
      <w:pPr>
        <w:pStyle w:val="Ttulo2"/>
        <w:ind w:left="708"/>
      </w:pPr>
      <w:bookmarkStart w:id="21" w:name="_heading=h.2xcytpi" w:colFirst="0" w:colLast="0"/>
      <w:bookmarkEnd w:id="21"/>
      <w:r>
        <w:t>Retrospectiva del Proyecto</w:t>
      </w:r>
    </w:p>
    <w:p w14:paraId="1ED15296" w14:textId="77777777" w:rsidR="00EA432D" w:rsidRDefault="00000000">
      <w:pPr>
        <w:ind w:left="708"/>
      </w:pPr>
      <w:r>
        <w:t xml:space="preserve">(Análisis de los logros alcanzados en el desarrollo del sistema completo, tanto a nivel sistema como a nivel equipo, qué aprendieron a lo largo del proyecto, en qué les gustaría mejorar, qué les hubiese gustado implementar que no pudieron, si cumplieron las metas propuestas, si </w:t>
      </w:r>
      <w:proofErr w:type="gramStart"/>
      <w:r>
        <w:t>cambiarían</w:t>
      </w:r>
      <w:proofErr w:type="gramEnd"/>
      <w:r>
        <w:t xml:space="preserve"> algo del proyecto, etc.)</w:t>
      </w:r>
    </w:p>
    <w:p w14:paraId="5F5A01C8" w14:textId="77777777" w:rsidR="00EA432D" w:rsidRDefault="00000000">
      <w:pPr>
        <w:ind w:left="708"/>
      </w:pPr>
      <w:r>
        <w:br w:type="page"/>
      </w:r>
    </w:p>
    <w:p w14:paraId="1B0345D4" w14:textId="77777777" w:rsidR="00EA432D" w:rsidRDefault="00000000">
      <w:pPr>
        <w:pStyle w:val="Ttulo1"/>
        <w:ind w:left="708"/>
      </w:pPr>
      <w:bookmarkStart w:id="22" w:name="_heading=h.1ci93xb" w:colFirst="0" w:colLast="0"/>
      <w:bookmarkEnd w:id="22"/>
      <w:r>
        <w:lastRenderedPageBreak/>
        <w:t>Anexo: Calificaciones</w:t>
      </w:r>
    </w:p>
    <w:tbl>
      <w:tblPr>
        <w:tblStyle w:val="a"/>
        <w:tblW w:w="11341" w:type="dxa"/>
        <w:tblInd w:w="-1276" w:type="dxa"/>
        <w:tblLayout w:type="fixed"/>
        <w:tblLook w:val="0400" w:firstRow="0" w:lastRow="0" w:firstColumn="0" w:lastColumn="0" w:noHBand="0" w:noVBand="1"/>
      </w:tblPr>
      <w:tblGrid>
        <w:gridCol w:w="1842"/>
        <w:gridCol w:w="2978"/>
        <w:gridCol w:w="1134"/>
        <w:gridCol w:w="1276"/>
        <w:gridCol w:w="992"/>
        <w:gridCol w:w="992"/>
        <w:gridCol w:w="993"/>
        <w:gridCol w:w="1134"/>
      </w:tblGrid>
      <w:tr w:rsidR="00EA432D" w14:paraId="0CDC89AE" w14:textId="77777777">
        <w:trPr>
          <w:trHeight w:val="315"/>
        </w:trPr>
        <w:tc>
          <w:tcPr>
            <w:tcW w:w="723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79A8644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Primer Entrega Trabajo Final Integrador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2E1DDE02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4ADABD81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44A4E258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048C13B4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7CD4A3C9" w14:textId="77777777">
        <w:trPr>
          <w:trHeight w:val="315"/>
        </w:trPr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039A8EEA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B694B0C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170F35B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534EEC2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411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14:paraId="2AB85654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alificación por Estudiante</w:t>
            </w:r>
          </w:p>
        </w:tc>
      </w:tr>
      <w:tr w:rsidR="00EA432D" w14:paraId="79A68CFF" w14:textId="77777777">
        <w:trPr>
          <w:trHeight w:val="615"/>
        </w:trPr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049C5CF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Espacio Curricular</w:t>
            </w:r>
          </w:p>
        </w:tc>
        <w:tc>
          <w:tcPr>
            <w:tcW w:w="2978" w:type="dxa"/>
            <w:tcBorders>
              <w:top w:val="single" w:sz="8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7DA74ED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prendizaje</w:t>
            </w:r>
          </w:p>
        </w:tc>
        <w:tc>
          <w:tcPr>
            <w:tcW w:w="1134" w:type="dxa"/>
            <w:tcBorders>
              <w:top w:val="single" w:sz="8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16876EA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plicado</w:t>
            </w:r>
          </w:p>
        </w:tc>
        <w:tc>
          <w:tcPr>
            <w:tcW w:w="1276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</w:tcPr>
          <w:p w14:paraId="64AD0ED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Observación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5E1FA9A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Galliano Donat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7FBC00B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omero Benjamín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6A74949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alomón Martí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576625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Vivas Florencia</w:t>
            </w:r>
          </w:p>
        </w:tc>
      </w:tr>
      <w:tr w:rsidR="00EA432D" w14:paraId="3642A80A" w14:textId="77777777">
        <w:trPr>
          <w:trHeight w:val="900"/>
        </w:trPr>
        <w:tc>
          <w:tcPr>
            <w:tcW w:w="184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7C0F1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Programación II, Diseño de Interfaces y Usabilidad</w:t>
            </w: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35BDA5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conocimiento de que las elecciones que hacen las personas cuando crean programas, aplicaciones y sistemas se basan en intereses personales, experiencias y necesidad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D3440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44E5518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C76710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DBEFF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91B45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6BF5C3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</w:tr>
      <w:tr w:rsidR="00EA432D" w14:paraId="24657051" w14:textId="77777777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635689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9FA445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rabajo colaborativo con los compañero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1CB57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556B6E3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707D8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8CE22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2CC2BB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DB6AF0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538F2400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92A5E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EF4280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ncorporación de estrategias para trabajar con compañeros que poseen diferentes habilidades y puntos de vista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B141F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163D0A0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B7AD0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76B02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4FA4C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D702D8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5CCCC80D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565085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FFEB4F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Presentación de una idea específica basándose en la información obtenida para la resolución del problema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7272F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6B1C0A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38ACB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546F7D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9DF91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D6AFF3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3CD23041" w14:textId="77777777">
        <w:trPr>
          <w:trHeight w:val="57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7237EF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7CB180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presentación de los datos e información obtenida utilizando gráficos, diagramas o presentacion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64E0B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3A0E8E9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8158A0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C31D230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5929A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DA061B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0C6682C3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92080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B4BBDC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Utilización del lenguaje adecuado para referirse a conceptos y dispositivos, refiriéndose con la terminología correspondiente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BC5A1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1BD8827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12CB5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81022A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0E03C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AB4FD4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25295255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B33C3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E191D5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Presentación de manera clara de los objetivos y </w:t>
            </w:r>
            <w:proofErr w:type="gramStart"/>
            <w:r>
              <w:rPr>
                <w:rFonts w:ascii="Calibri" w:eastAsia="Calibri" w:hAnsi="Calibri" w:cs="Calibri"/>
                <w:color w:val="000000"/>
              </w:rPr>
              <w:t>las productos esperados</w:t>
            </w:r>
            <w:proofErr w:type="gramEnd"/>
            <w:r>
              <w:rPr>
                <w:rFonts w:ascii="Calibri" w:eastAsia="Calibri" w:hAnsi="Calibri" w:cs="Calibri"/>
                <w:color w:val="000000"/>
              </w:rPr>
              <w:t xml:space="preserve"> de las soluciones desarrollada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487378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126ABE6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416D59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0C3AA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F33C34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FD68E9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485ADC0D" w14:textId="77777777">
        <w:trPr>
          <w:trHeight w:val="615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D485D0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C266AD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Definición de roles en el trabajo en equipo para, una vez identificadas las partes del problema, poder trabajar en la resolución de los subproblema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08DE10B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</w:tcPr>
          <w:p w14:paraId="4A33854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58C13D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E1D0E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71932A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CB8CB4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54AA3DB6" w14:textId="77777777">
        <w:trPr>
          <w:trHeight w:val="600"/>
        </w:trPr>
        <w:tc>
          <w:tcPr>
            <w:tcW w:w="184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0B8AB3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Diseño de Interfaces y Usabilidad</w:t>
            </w: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78D950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 de los componentes fundamentales en el diseño de interfaces gráficas moderna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9A256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1D99925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8F2CB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B3CCB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EC1469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7BE254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</w:tr>
      <w:tr w:rsidR="00EA432D" w14:paraId="1EB9DD9D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20E4C4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9902AF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e identificación de los diferentes pasos del proceso de desarrollo de interfaces gráficas de usuario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CDE96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5880D94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1D75F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42EBB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5593EF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BD17D1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4B1E46D0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77913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50B129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Reconocimiento de la importancia de la existencia de estándares nacionales e </w:t>
            </w:r>
            <w:r>
              <w:rPr>
                <w:rFonts w:ascii="Calibri" w:eastAsia="Calibri" w:hAnsi="Calibri" w:cs="Calibri"/>
                <w:color w:val="000000"/>
              </w:rPr>
              <w:lastRenderedPageBreak/>
              <w:t>internacionales para el desarrollo y creación de interfac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4D537B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2C77A4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9AA562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6B8BD2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3DAC4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108011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72DEE5E0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38F7EA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2FA34B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, de manera general, de los diferentes roles que forman parte del proceso de desarrollo del software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C43F5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3ABEF30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A7E282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4D6A35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944947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700C05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3EB60839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25A55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B456BF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del concepto de Usabilidad, Eficiencia y Robustez en cuanto al desarrollo de interfac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4B25A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2AF0C34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7F359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376BF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135F70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E5219D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4A0F8DEC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66589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96233B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de la importancia de los Casos de Uso y sus componentes para el diseño de interfac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669B3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065C8AF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4C936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FBFB68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CB1AC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2CF698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038EF3DF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1C46D9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7AC8E3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Definición de casos de uso básicos para el proceso de diseño de interfac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D9EBA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1032BE7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C094D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81A16B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E6C0A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E7898E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0E47A1E5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E2E619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462C4C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 de tipografías, colores necesarios para generar una interfaz adecuada al producto a desarrollar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C2502B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02E5949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C81956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4E887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D6E0A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374435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6C07EA56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D1A806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CBC70F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 de principios básicos de la usabilidad (Facilidad de Aprendizaje-Facilidad de Uso-Flexibilidad: Robustez)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47931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58E1E85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D9C14E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DB731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8DBB6D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0021C6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78C5902F" w14:textId="77777777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6B5E66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B55845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ncorporación del concepto de seguridad informática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AC2E5E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51FAC92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D02B44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BCAF7F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976EF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089927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1D4642BD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3965E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B07B22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de la importancia de definir prototipos de interfaces, previo a comenzar la implementación de la interfaz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4B3EF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7EBB62A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C52B4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198DF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7683AD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4A5F21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26D5DC8B" w14:textId="77777777">
        <w:trPr>
          <w:trHeight w:val="615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7B1E6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D4A5C2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reación de prototipos de interfaces, ante una situación problemática planteada, que vayan presentando posibles soluciones a las vistas de usuario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8BD9B2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3CF7263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81615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805F9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E0BA3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154A1F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6DB3F990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7A7E3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749C2E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 y definición de casos de uso para el diseño de la interfaz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C757A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717AC15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58035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86023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40EF1D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C61598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7FF46FAD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C79F6A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DF77F4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 de si en los casos de usos definidos se tienen en cuenta todos los posibles usos que el usuario puede dar a la plataforma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DB1CE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42F201F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427EC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058F0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4CBC0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9D588F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2985A21C" w14:textId="77777777">
        <w:trPr>
          <w:trHeight w:val="615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6D3B0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C7E6D0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speto por las convenciones existentes para la definición de ciertos aspectos de las interfac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192AB96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</w:tcPr>
          <w:p w14:paraId="1717A66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158365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291E1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4742F9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851E9D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105E5F97" w14:textId="77777777">
        <w:trPr>
          <w:trHeight w:val="300"/>
        </w:trPr>
        <w:tc>
          <w:tcPr>
            <w:tcW w:w="184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6A8CDA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Estructuras y Almacenamiento de Datos III</w:t>
            </w: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4E69CC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ncorporación de la idea central de los Diagramas de Entidad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E19EDC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73C33FC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471E14D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FDD092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DB4461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7F22ABD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</w:tr>
      <w:tr w:rsidR="00EA432D" w14:paraId="7D7A5691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85EFE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0517F2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Desarrollo de noción de funcionalidad e importancia del uso de Diagramas de Entidad -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1870BB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4DA9AC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1703F20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32740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C99523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0F3A12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42BB8D84" w14:textId="77777777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57ED1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D3055D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del concepto y función de Entidad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5AE17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538783F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0DD90D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0B3FB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98D3C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B017A3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6AFB26FC" w14:textId="77777777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30D77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CC7F51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del concepto y función de los atributo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13021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3A4350A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79973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AAA170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434F4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3450C7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0F9C6F2A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0138CE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9106CF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, comprensión y establecimiento de los atributos de una entidad en particular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31997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07D98AF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FB47DD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A4D959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D6FFFC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CB3FA7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4FD8A195" w14:textId="77777777">
        <w:trPr>
          <w:trHeight w:val="9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F61601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5B1522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presentación de ciertos objetos simples de la vida cotidiana como entidades, utilizando los atributos necesarios para generar las entidades deseada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A8F0A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02249AF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15907C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8D7E7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3AA700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F25952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0AE6F8A8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4BBC0D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1E2180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de que es una clave primaria y su función dentro de los diagramas de Entidad -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BFA9A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18DCCDB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9CD32C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022172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6DFB7C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F99D0A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7F94BFF8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DDF1E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296704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de que es una clave foránea y su función dentro de los diagramas de Entidad -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5E3E9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4A93144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7E765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98F7D9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D1DF5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E723CD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2B45FE49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895926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D1DE58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Diferenciación de clave primaria y clave foránea. Identificación de cuándo es necesario utilizar cada una de estas clav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FC99F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2BAC15E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3D182C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93052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39827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F4F964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7FE181B0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739092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221778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Definición de claves primarias que sean capaces de identificar de manera exclusiva cada objeto perteneciente a una entidad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F29B9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0E4859E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8AEEA6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62932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B4526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1CA105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74162753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93943F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4F0F42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, comprensión y establecimiento de las claves primarias asociadas a entidades de nuestro diagrama Entidad -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AD285E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5968E3A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F3A3D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8E04A5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90B50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D7DF46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10800F46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0EF8A6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09E210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plicación de un criterio apropiado para la elección de claves foráneas en diagramas Entidad -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D661AE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3122F87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5A1EFC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07962C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CEC42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647186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20455EAD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D69A7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2F09D4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del concepto de Relación, y su función dentro de los diagramas de Entidad -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CD67C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A14359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458769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CB249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C46F67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9691B3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20D9B6AB" w14:textId="77777777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04DE2F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7083E6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Definición de relaciones entre entidad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24F8D4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00EBA0A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A7FFC6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035A1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A49CD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820E40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1D4FE9BD" w14:textId="77777777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417FF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AD7B36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Diferenciación de tipos de relaciones (1-1, 1-*, *-1, *-*)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0B1E0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058B229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BB025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255139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DCDE0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83F3E90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111AF08C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DC6BFD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CB98BB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 en situaciones problemáticas planteadas de las entidades que conformen las mismas y el tipo de relaciones entre las entidades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30EC2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0E1635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1AC2CF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46A47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220A980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A134A6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1E94E800" w14:textId="77777777">
        <w:trPr>
          <w:trHeight w:val="9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18AF72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B37D01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de los diagramas de entidad - relación como herramientas que nos permiten representar de forma sencilla situaciones y elementos reales, para que puedan ser interpretados por una computadora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37863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7824766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DEE40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DF74C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590D18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FC25DC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4DE1FEDD" w14:textId="77777777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19504C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CE4B8F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presentación de objetos utilizando entidades y sus atributo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D985C1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9124E2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4C050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6AC55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C21CA7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760F69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17EAB669" w14:textId="77777777">
        <w:trPr>
          <w:trHeight w:val="285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FB3A9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E04096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Utilización de nombres entidades relacionados </w:t>
            </w:r>
            <w:proofErr w:type="gramStart"/>
            <w:r>
              <w:rPr>
                <w:rFonts w:ascii="Calibri" w:eastAsia="Calibri" w:hAnsi="Calibri" w:cs="Calibri"/>
                <w:color w:val="000000"/>
              </w:rPr>
              <w:t>con el objeto que</w:t>
            </w:r>
            <w:proofErr w:type="gramEnd"/>
            <w:r>
              <w:rPr>
                <w:rFonts w:ascii="Calibri" w:eastAsia="Calibri" w:hAnsi="Calibri" w:cs="Calibri"/>
                <w:color w:val="000000"/>
              </w:rPr>
              <w:t xml:space="preserve"> represente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E8833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71FE989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2FC65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DA004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44A895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A84137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2EE5C31B" w14:textId="77777777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264A440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9FDF76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Elección de nombres no extensos y relacionados al rol de los atributo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6F080CB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</w:tcPr>
          <w:p w14:paraId="22DBD4F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84F81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62E82B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588F3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D7A7BA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</w:tr>
    </w:tbl>
    <w:p w14:paraId="3F7AA0B3" w14:textId="77777777" w:rsidR="00EA432D" w:rsidRDefault="00EA432D">
      <w:pPr>
        <w:ind w:left="708"/>
      </w:pPr>
    </w:p>
    <w:tbl>
      <w:tblPr>
        <w:tblStyle w:val="a0"/>
        <w:tblW w:w="11700" w:type="dxa"/>
        <w:tblInd w:w="-852" w:type="dxa"/>
        <w:tblLayout w:type="fixed"/>
        <w:tblLook w:val="0400" w:firstRow="0" w:lastRow="0" w:firstColumn="0" w:lastColumn="0" w:noHBand="0" w:noVBand="1"/>
      </w:tblPr>
      <w:tblGrid>
        <w:gridCol w:w="1418"/>
        <w:gridCol w:w="3262"/>
        <w:gridCol w:w="992"/>
        <w:gridCol w:w="1276"/>
        <w:gridCol w:w="992"/>
        <w:gridCol w:w="992"/>
        <w:gridCol w:w="992"/>
        <w:gridCol w:w="1776"/>
      </w:tblGrid>
      <w:tr w:rsidR="00EA432D" w14:paraId="0D1E1A97" w14:textId="77777777">
        <w:trPr>
          <w:trHeight w:val="315"/>
        </w:trPr>
        <w:tc>
          <w:tcPr>
            <w:tcW w:w="694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E73CE3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egunda Entrega Trabajo Final Integrador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BBAEFFF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D95BF35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24D54F96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265B06BC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EA432D" w14:paraId="05AD9AFF" w14:textId="77777777">
        <w:trPr>
          <w:trHeight w:val="315"/>
        </w:trPr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6EEC07C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205B46A4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8B1C323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6981373" w14:textId="77777777" w:rsidR="00EA432D" w:rsidRDefault="00EA432D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475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14:paraId="132ECE5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alificación por Estudiante</w:t>
            </w:r>
          </w:p>
        </w:tc>
      </w:tr>
      <w:tr w:rsidR="00EA432D" w14:paraId="5355BC09" w14:textId="77777777">
        <w:trPr>
          <w:trHeight w:val="615"/>
        </w:trPr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701FEA7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Espacio Curricular</w:t>
            </w:r>
          </w:p>
        </w:tc>
        <w:tc>
          <w:tcPr>
            <w:tcW w:w="3262" w:type="dxa"/>
            <w:tcBorders>
              <w:top w:val="single" w:sz="8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1373FD6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prendizaje</w:t>
            </w:r>
          </w:p>
        </w:tc>
        <w:tc>
          <w:tcPr>
            <w:tcW w:w="9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63CC33C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plicado</w:t>
            </w:r>
          </w:p>
        </w:tc>
        <w:tc>
          <w:tcPr>
            <w:tcW w:w="1276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</w:tcPr>
          <w:p w14:paraId="2BEC16D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Observación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1B35080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Galliano Donat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5C80D64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omero Benjamín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</w:tcPr>
          <w:p w14:paraId="55A9E37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alomón Martín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18865D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Vivas</w:t>
            </w:r>
          </w:p>
          <w:p w14:paraId="18B7842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 Florencia</w:t>
            </w:r>
          </w:p>
        </w:tc>
      </w:tr>
      <w:tr w:rsidR="00EA432D" w14:paraId="7D84676B" w14:textId="77777777">
        <w:trPr>
          <w:trHeight w:val="900"/>
        </w:trPr>
        <w:tc>
          <w:tcPr>
            <w:tcW w:w="1418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1B866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Programación II</w:t>
            </w: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FEFA4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conocimiento de que las elecciones que hacen las personas cuando crean programas, aplicaciones y sistemas se basan en intereses personales, experiencias y necesidade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D5254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2D02FAD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5CF35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6F08BD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53200F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A5BC43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6050A656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807F7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A6BAF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rabajo colaborativo con los compañero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60760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D9D60D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Escaso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998A75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057A37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D2712A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F036544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</w:tr>
      <w:tr w:rsidR="00EA432D" w14:paraId="2B226502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0A19C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8B5CF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ncorporación de estrategias para trabajar con compañeros que poseen diferentes habilidades y puntos de vista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79D3E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28C442C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Escaso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C41B22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5CDD1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9B4B9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8AEF60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</w:tr>
      <w:tr w:rsidR="00EA432D" w14:paraId="073C09B4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89C31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0EEAA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Presentación de una idea específica basándose en la información obtenida para la resolución del problema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4CEE9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269321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8B2F75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C7A8C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AA2FB5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990132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</w:tr>
      <w:tr w:rsidR="00EA432D" w14:paraId="0AF885AC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54CF0E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C2450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presentación de los datos e información obtenida utilizando gráficos, diagramas o presentacione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DDF99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44BD524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0B2725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E981B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52344E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517BE9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6D2787C4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2CDBE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FCB3D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Utilización del lenguaje adecuado para referirse a conceptos y dispositivos, refiriéndose con la terminología correspondiente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8B015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76BE303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4D33ED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1CE0BE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8AB59A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-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09C745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-</w:t>
            </w:r>
          </w:p>
        </w:tc>
      </w:tr>
      <w:tr w:rsidR="00EA432D" w14:paraId="5DD860FA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0904E7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B1EB9D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Presentación de manera clara de los objetivos y </w:t>
            </w:r>
            <w:proofErr w:type="gramStart"/>
            <w:r>
              <w:rPr>
                <w:rFonts w:ascii="Calibri" w:eastAsia="Calibri" w:hAnsi="Calibri" w:cs="Calibri"/>
                <w:color w:val="000000"/>
              </w:rPr>
              <w:t>las productos esperados</w:t>
            </w:r>
            <w:proofErr w:type="gramEnd"/>
            <w:r>
              <w:rPr>
                <w:rFonts w:ascii="Calibri" w:eastAsia="Calibri" w:hAnsi="Calibri" w:cs="Calibri"/>
                <w:color w:val="000000"/>
              </w:rPr>
              <w:t xml:space="preserve"> de las soluciones desarrollad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4CC570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E3487C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49D95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2509E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3FA78A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-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AF46BCD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-</w:t>
            </w:r>
          </w:p>
        </w:tc>
      </w:tr>
      <w:tr w:rsidR="00EA432D" w14:paraId="005098A8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10D37E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0327688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Definición de roles en el trabajo en equipo para, una vez identificadas las partes del problema, poder trabajar en la resolución de los subproblemas.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19E1A5F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A89A9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5F3EB97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045DEFB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2C0EFA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5EB5D245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1C4C7C9A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FD149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3E0C8BA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del concepto y funcionalidad de Clase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0255510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1E11E2C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F354AA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A7DC428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35DB040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2E37588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51AAFAD8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D54EAF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7DC63F4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del concepto de Atributo e identificación de su funcionalidad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39772A5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2BA01C7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3870679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B437A8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6BF6E7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28FECA7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1A5D65C0" w14:textId="77777777">
        <w:trPr>
          <w:trHeight w:val="9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661DB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138EC8E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Definición de clases simples que representen objetos cotidianos, definiendo atributos específicos que permitan caracterizar de manera correcta a estos elementos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67BD199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5C8B4BA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6E266C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68D34E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233A1F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51D959F8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</w:tr>
      <w:tr w:rsidR="00EA432D" w14:paraId="381BCD48" w14:textId="77777777">
        <w:trPr>
          <w:trHeight w:val="9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C15246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22218ED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Uso de nombres que se relaciones con la función de la clase. Respeto por las normas correspondientes al lenguaje elegido para escoger el nombre de las clases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7C7142F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2021EEE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50D77F6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64001B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08F8FA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6E867AA4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-</w:t>
            </w:r>
          </w:p>
        </w:tc>
      </w:tr>
      <w:tr w:rsidR="00EA432D" w14:paraId="5C685AC7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D9F059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78A75CA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Uso de nombres y tipos de datos adecuados a su contenido al definir los atributos de las clases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479A863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0E1B456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741F8A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8EBF02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E692D2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43F656A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</w:tr>
      <w:tr w:rsidR="00EA432D" w14:paraId="68C5DCDC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A6F710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104F6F7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reación del método de inicialización/constructor de clase, teniendo en cuenta qué atributos deben ser inicializados al momento de crear un objeto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5272CC0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1909955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FB3D77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515CEEE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546007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198D9CD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</w:tr>
      <w:tr w:rsidR="00EA432D" w14:paraId="11A35FB6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9B6C31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4366CA5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conocimiento de cuándo es necesario crear atributos o métodos privados o públicos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596CE03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40E286C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D5A6B18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0CB64E4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35EA4B4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7855E0F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1416D4E0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9B7AC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3EC2A7F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Creación de métodos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getters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y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setters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>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4CB3AAD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23ADE5B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151FDE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187A7F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C43AF6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7BAC17B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069064EC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AF13F8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242034E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reación de métodos para definir el comportamiento de los objetos que se crearán a partir de la clase definida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029A679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78851EB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5F82CE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3CE02D6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F3BAAAD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2F0FA74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426E1511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7C725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7D3AA3A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 de errores de sintaxis en diferentes programas, según el lenguaje utilizado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4DA5453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585D191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06982D2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707C6B8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05F4D1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031E74A8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</w:tr>
      <w:tr w:rsidR="00EA432D" w14:paraId="6E259CAF" w14:textId="77777777">
        <w:trPr>
          <w:trHeight w:val="9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2B0453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515191C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dentificación, ante la ejecución de un programa secuencial sencillo, de si funciona o no correctamente, </w:t>
            </w:r>
            <w:r>
              <w:rPr>
                <w:rFonts w:ascii="Calibri" w:eastAsia="Calibri" w:hAnsi="Calibri" w:cs="Calibri"/>
                <w:color w:val="000000"/>
              </w:rPr>
              <w:lastRenderedPageBreak/>
              <w:t>teniendo en cuenta el objetivo del programa creado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4152973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188133D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FAD89E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F91415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2852E5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7A501AE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572D2A83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F8D46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6BF8F30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Utilización de nombres de clases, atributos y métodos relacionados a su objetivo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4890CA5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75AFEB7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8E9D97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3E49DB3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326CA7F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0D74DC1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</w:tr>
      <w:tr w:rsidR="00EA432D" w14:paraId="2B7B4EB9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AC4C59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69DD488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speto por las convenciones definidas por los lenguajes de programación para definir nombre de clases, atributos y métodos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6934946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212DE4B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8AC549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0636E8D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038F903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359B8CF4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</w:tr>
      <w:tr w:rsidR="00EA432D" w14:paraId="4A23A307" w14:textId="77777777">
        <w:trPr>
          <w:trHeight w:val="9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487E02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5BAE326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Comprensión de que los programas creados son ejecutados por una </w:t>
            </w:r>
            <w:proofErr w:type="gramStart"/>
            <w:r>
              <w:rPr>
                <w:rFonts w:ascii="Calibri" w:eastAsia="Calibri" w:hAnsi="Calibri" w:cs="Calibri"/>
                <w:color w:val="000000"/>
              </w:rPr>
              <w:t>computadora</w:t>
            </w:r>
            <w:proofErr w:type="gramEnd"/>
            <w:r>
              <w:rPr>
                <w:rFonts w:ascii="Calibri" w:eastAsia="Calibri" w:hAnsi="Calibri" w:cs="Calibri"/>
                <w:color w:val="000000"/>
              </w:rPr>
              <w:t xml:space="preserve"> pero los desarrollamos para personas, por lo cual tienen que ser legibles para sus compañeros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44D12A4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2750E0B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4C94895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8F26B4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709380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27B79D8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27F154C7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3232F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24D9E50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entario de las clases, atributos y métodos teniendo en cuenta sus funciones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5634195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27BC98E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Escaso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094303F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AFC65C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FD9B34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0DC05E6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</w:tr>
      <w:tr w:rsidR="00EA432D" w14:paraId="56400FEE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4E303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029C39E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Utilización de estrategias para generar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feedback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que aporte para la comprensión ante la pregunta de un compañero/a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3E65DB8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64A3EC5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FAEA0B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95887E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0461EF9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3C319C25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14A3932C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B00B2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66A8D45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conocimiento de los beneficios de utilizar sistemas de control de versiones (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git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,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sv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>, etc.) para el desarrollo de programas en equipo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75E82E6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674A1DB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1628A6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M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5C63C57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A9A52D8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M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0D691DA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344A8B5F" w14:textId="77777777">
        <w:trPr>
          <w:trHeight w:val="615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51A9F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71F3592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Uso de mensajes relacionados a la tarea resuelta cada vez que se realice un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commit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>.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1FB00BE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</w:tcPr>
          <w:p w14:paraId="3FC480F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Escaso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0956A5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F1D4BD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1F28465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1FCDC6A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</w:tr>
      <w:tr w:rsidR="00EA432D" w14:paraId="15F5C0B7" w14:textId="77777777">
        <w:trPr>
          <w:trHeight w:val="315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AD196C7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553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5920CE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TA</w:t>
            </w:r>
          </w:p>
        </w:tc>
        <w:tc>
          <w:tcPr>
            <w:tcW w:w="9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F061E7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9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8CB6A35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9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EB66F3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7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7D448B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</w:tr>
      <w:tr w:rsidR="00EA432D" w14:paraId="699F3930" w14:textId="77777777">
        <w:trPr>
          <w:trHeight w:val="600"/>
        </w:trPr>
        <w:tc>
          <w:tcPr>
            <w:tcW w:w="1418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EEDD1D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Diseño de Interfaces y Usabilidad</w:t>
            </w: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A5509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 de los componentes fundamentales en el diseño de interfaces gráficas modern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6118D6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5A6A1BA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B4C0B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51486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152714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M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2D17C6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794076B2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C61CD5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0E5EF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mprensión e identificación de los diferentes pasos del proceso de desarrollo de interfaces gráficas de usuario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5DE89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4EB0F85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341BB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818FE5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1E26A5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M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6161C1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5788D3CE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16816D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7008B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dentificación, de manera general, de los diferentes roles que forman parte del proceso de desarrollo del software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0A3CD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3BCC524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87D4FB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A68558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3FA7114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074E07A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18CDD8ED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73277E1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2DB7C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reación de interfaces utilizando plataformas actuales para su desarrollo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2EEFF64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5C8737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02C21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2DDFEF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8A620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M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CDF97C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6B832D0A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C07C1B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9F0CC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reación de interfaces utilizando conceptos de interfaz gráfica (arquitectura de la información, uso de los colores, tipografías, concepto de diseño)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BA07D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BCB528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2A620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EFEB387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3A22E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M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D5AB29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70D336AE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263CA1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4C150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Utilización de bibliotecas,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frameworks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desarrollados por terceros para poder desarrollar las interfaces diseñad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D00E2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16BCC39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A9541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0D0D4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C3BC88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M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0246F6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62C36DCD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E5B71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AE776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Utilización y comprensión del funcionamiento de funciones específicas para la implementación de interface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4286AB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1D939BD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2CE766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A0109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A9A19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M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EA9CA5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3EA5ED43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582C4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A7CC0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esteo de la interfaz desarrollada de forma exhaustiva para comprobar si funciona de la manera deseada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4BFF5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4D8F86A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62E34B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A8840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CDEDC7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CBB75D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666267FC" w14:textId="77777777">
        <w:trPr>
          <w:trHeight w:val="9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8C09EA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D65496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Verificación de cuestiones de contenido dentro de la interfaz (ortografía, autenticidad del contenido, usabilidad, contrastes de colores, tamaños y tipos de fuentes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BD9D6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324C5FF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70A87F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A0F8EB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1E1BBF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BF5F91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5F0E2BB9" w14:textId="77777777">
        <w:trPr>
          <w:trHeight w:val="615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3C0CF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62C9E7B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speto por las convenciones existentes para la definición de ciertos aspectos de las interfaces.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76CC74E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AED9E8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on observaciones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AEA4E1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09C33DD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2277D3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5FFBEF0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22FCD2FE" w14:textId="77777777">
        <w:trPr>
          <w:trHeight w:val="315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DB030E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553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B51A9F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TA</w:t>
            </w:r>
          </w:p>
        </w:tc>
        <w:tc>
          <w:tcPr>
            <w:tcW w:w="9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6F27FE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9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022E2C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9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5636008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7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0680E64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</w:tr>
      <w:tr w:rsidR="00EA432D" w14:paraId="3F14B0CE" w14:textId="77777777">
        <w:trPr>
          <w:trHeight w:val="600"/>
        </w:trPr>
        <w:tc>
          <w:tcPr>
            <w:tcW w:w="1418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8372AB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Estructuras y Almacenamiento de Datos III</w:t>
            </w: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6FBE5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raducción de entidades en tablas respetando las características de las entidades definid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4E72C4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639BBED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lgunas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F45C52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186B46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C445A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FB1479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00DE7FBB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CFA678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31FA4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gregado de forma coherente de diferentes elementos a tablas definid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5C11F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532B3C0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3CABA57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FF707B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2F0CB2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4AAD994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45C1C9C9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D6E639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94B08E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presentación de diferentes relaciones en Tabl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A05B9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38E7282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6FCD1D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09EA6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7198E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804A885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6E578288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6670B3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255B9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ncorporación de sintaxis y características de los lenguajes SQL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36EB2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33E7D4F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5FE2D32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BCACEC4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E6B020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7A38C12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329AEE75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379B9C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59816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ncorporación de instrucciones específicas para realizar consultas a la base de dato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2C6C63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2EAF8F8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0226D4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3C66BC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E223D6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1299D55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6DC84381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BAD5A4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A2FE4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alización de consultas simples a la base de dato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6027E0D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38AAADC3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06D8E10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93E163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DE85204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049F493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2805B1BE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6D2901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6EFAA3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Uso de Sentencias de Creación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62A9BE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2B16D81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66C736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994CF4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CDF9BF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397065F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4A534190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D809226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873AAA0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Uso de Sentencias de Lectura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865887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0A318DA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A15327D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0A3EBCE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3E2AFEF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4A84238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206D5C94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7071D82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03E92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Uso de Sentencias de Actualización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1470C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57378CE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odavía no se aplica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925A1D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3BE4465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5528C44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ADBE1A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</w:tr>
      <w:tr w:rsidR="00EA432D" w14:paraId="1F8E57AB" w14:textId="77777777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E854C1F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C5F72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Uso de Sentencias de Eliminación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A6C43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73C17AEB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odavía no se aplica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0957185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030E7B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37112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E99062B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</w:tr>
      <w:tr w:rsidR="00EA432D" w14:paraId="1FFDB83A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2C60FD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5B7BD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ealización de Consultas Simple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AA7F7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02E886B2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D84105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3E72A90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FCA50F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1F91307C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1204A393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3913ED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625B48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Incorporación de habilidades para realizar Consultas Combinad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F8B4567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1CF2809F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E3D258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AD4CC9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0B9609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22BB99B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_</w:t>
            </w:r>
          </w:p>
        </w:tc>
      </w:tr>
      <w:tr w:rsidR="00EA432D" w14:paraId="4678E834" w14:textId="77777777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040AAE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1A8B9A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reación de una Base de Datos simple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6A7D59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</w:tcPr>
          <w:p w14:paraId="4A57701C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74C588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CAB756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E862A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M</w:t>
            </w:r>
          </w:p>
        </w:tc>
        <w:tc>
          <w:tcPr>
            <w:tcW w:w="17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A1D05EA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6DE078A7" w14:textId="77777777">
        <w:trPr>
          <w:trHeight w:val="315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70F905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</w:tcPr>
          <w:p w14:paraId="340DFE66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reación de las tablas correspondientes a la base de datos creada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</w:tcPr>
          <w:p w14:paraId="17E550C5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3585481" w14:textId="77777777" w:rsidR="00EA432D" w:rsidRDefault="00000000">
            <w:pPr>
              <w:spacing w:after="0" w:line="240" w:lineRule="auto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lgunas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7EAEC8E1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25D4EC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0A42FFE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14:paraId="55D1D4E0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</w:t>
            </w:r>
          </w:p>
        </w:tc>
      </w:tr>
      <w:tr w:rsidR="00EA432D" w14:paraId="7BE2623A" w14:textId="77777777">
        <w:trPr>
          <w:trHeight w:val="315"/>
        </w:trPr>
        <w:tc>
          <w:tcPr>
            <w:tcW w:w="141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81925B" w14:textId="77777777" w:rsidR="00EA432D" w:rsidRDefault="00EA43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553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0D8984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TA</w:t>
            </w:r>
          </w:p>
        </w:tc>
        <w:tc>
          <w:tcPr>
            <w:tcW w:w="9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056D93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9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ED83C19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9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8863D2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7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0E42813" w14:textId="77777777" w:rsidR="00EA432D" w:rsidRDefault="00000000">
            <w:pPr>
              <w:spacing w:after="0" w:line="240" w:lineRule="auto"/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</w:tr>
    </w:tbl>
    <w:p w14:paraId="36DF38B1" w14:textId="77777777" w:rsidR="00EA432D" w:rsidRDefault="00EA432D"/>
    <w:sectPr w:rsidR="00EA432D">
      <w:footerReference w:type="default" r:id="rId21"/>
      <w:pgSz w:w="11906" w:h="16838"/>
      <w:pgMar w:top="0" w:right="1701" w:bottom="127" w:left="1701" w:header="708" w:footer="283" w:gutter="0"/>
      <w:pgNumType w:start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60B7B0" w14:textId="77777777" w:rsidR="002A35D2" w:rsidRDefault="002A35D2">
      <w:pPr>
        <w:spacing w:after="0" w:line="240" w:lineRule="auto"/>
      </w:pPr>
      <w:r>
        <w:separator/>
      </w:r>
    </w:p>
  </w:endnote>
  <w:endnote w:type="continuationSeparator" w:id="0">
    <w:p w14:paraId="0EF65BF1" w14:textId="77777777" w:rsidR="002A35D2" w:rsidRDefault="002A35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07E1E8" w14:textId="77777777" w:rsidR="00EA432D" w:rsidRDefault="00000000">
    <w:pPr>
      <w:pBdr>
        <w:top w:val="nil"/>
        <w:left w:val="nil"/>
        <w:bottom w:val="nil"/>
        <w:right w:val="nil"/>
        <w:between w:val="nil"/>
      </w:pBdr>
      <w:tabs>
        <w:tab w:val="center" w:pos="4252"/>
        <w:tab w:val="right" w:pos="8504"/>
      </w:tabs>
      <w:spacing w:after="0" w:line="240" w:lineRule="auto"/>
      <w:jc w:val="right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B412FF">
      <w:rPr>
        <w:noProof/>
        <w:color w:val="000000"/>
      </w:rPr>
      <w:t>1</w:t>
    </w:r>
    <w:r>
      <w:rPr>
        <w:color w:val="000000"/>
      </w:rPr>
      <w:fldChar w:fldCharType="end"/>
    </w:r>
  </w:p>
  <w:p w14:paraId="03722B8B" w14:textId="77777777" w:rsidR="00EA432D" w:rsidRDefault="00000000">
    <w:pPr>
      <w:jc w:val="center"/>
    </w:pPr>
    <w:r>
      <w:t xml:space="preserve">Escuela Experimental </w:t>
    </w:r>
    <w:proofErr w:type="spellStart"/>
    <w:r>
      <w:t>PRoA</w:t>
    </w:r>
    <w:proofErr w:type="spellEnd"/>
  </w:p>
  <w:p w14:paraId="4DFD380F" w14:textId="77777777" w:rsidR="00EA432D" w:rsidRDefault="00EA432D">
    <w:pPr>
      <w:jc w:val="center"/>
    </w:pPr>
  </w:p>
  <w:p w14:paraId="065C69A4" w14:textId="77777777" w:rsidR="00EA432D" w:rsidRDefault="00000000">
    <w:pPr>
      <w:jc w:val="center"/>
    </w:pPr>
    <w:r>
      <w:t>2022</w:t>
    </w:r>
  </w:p>
  <w:p w14:paraId="224D66BC" w14:textId="77777777" w:rsidR="00EA432D" w:rsidRDefault="00EA432D">
    <w:pPr>
      <w:pBdr>
        <w:top w:val="nil"/>
        <w:left w:val="nil"/>
        <w:bottom w:val="nil"/>
        <w:right w:val="nil"/>
        <w:between w:val="nil"/>
      </w:pBdr>
      <w:tabs>
        <w:tab w:val="center" w:pos="4252"/>
        <w:tab w:val="right" w:pos="8504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1BF282" w14:textId="77777777" w:rsidR="002A35D2" w:rsidRDefault="002A35D2">
      <w:pPr>
        <w:spacing w:after="0" w:line="240" w:lineRule="auto"/>
      </w:pPr>
      <w:r>
        <w:separator/>
      </w:r>
    </w:p>
  </w:footnote>
  <w:footnote w:type="continuationSeparator" w:id="0">
    <w:p w14:paraId="544906DA" w14:textId="77777777" w:rsidR="002A35D2" w:rsidRDefault="002A35D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1C46E3"/>
    <w:multiLevelType w:val="multilevel"/>
    <w:tmpl w:val="7F38F4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3373219"/>
    <w:multiLevelType w:val="multilevel"/>
    <w:tmpl w:val="55D4053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num w:numId="1" w16cid:durableId="1956790165">
    <w:abstractNumId w:val="1"/>
  </w:num>
  <w:num w:numId="2" w16cid:durableId="178221500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A432D"/>
    <w:rsid w:val="002A35D2"/>
    <w:rsid w:val="00B412FF"/>
    <w:rsid w:val="00EA4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276CEE"/>
  <w15:docId w15:val="{EC7691E9-7DF1-43ED-98EF-9BA1016BA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8735E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080CA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C1A7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C45D8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link w:val="TtuloCar"/>
    <w:uiPriority w:val="10"/>
    <w:qFormat/>
    <w:rsid w:val="008735E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1Car">
    <w:name w:val="Título 1 Car"/>
    <w:basedOn w:val="Fuentedeprrafopredeter"/>
    <w:link w:val="Ttulo1"/>
    <w:uiPriority w:val="9"/>
    <w:rsid w:val="008735E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TDC">
    <w:name w:val="TOC Heading"/>
    <w:basedOn w:val="Ttulo1"/>
    <w:next w:val="Normal"/>
    <w:uiPriority w:val="39"/>
    <w:unhideWhenUsed/>
    <w:qFormat/>
    <w:rsid w:val="008735E3"/>
    <w:pPr>
      <w:outlineLvl w:val="9"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8735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735E3"/>
    <w:rPr>
      <w:rFonts w:ascii="Tahoma" w:hAnsi="Tahoma" w:cs="Tahoma"/>
      <w:sz w:val="16"/>
      <w:szCs w:val="16"/>
    </w:rPr>
  </w:style>
  <w:style w:type="character" w:customStyle="1" w:styleId="TtuloCar">
    <w:name w:val="Título Car"/>
    <w:basedOn w:val="Fuentedeprrafopredeter"/>
    <w:link w:val="Ttulo"/>
    <w:uiPriority w:val="10"/>
    <w:rsid w:val="008735E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cabezado">
    <w:name w:val="header"/>
    <w:basedOn w:val="Normal"/>
    <w:link w:val="EncabezadoCar"/>
    <w:uiPriority w:val="99"/>
    <w:unhideWhenUsed/>
    <w:rsid w:val="00774EA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74EA5"/>
  </w:style>
  <w:style w:type="paragraph" w:styleId="Piedepgina">
    <w:name w:val="footer"/>
    <w:basedOn w:val="Normal"/>
    <w:link w:val="PiedepginaCar"/>
    <w:uiPriority w:val="99"/>
    <w:unhideWhenUsed/>
    <w:rsid w:val="00774EA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74EA5"/>
  </w:style>
  <w:style w:type="paragraph" w:styleId="TDC1">
    <w:name w:val="toc 1"/>
    <w:basedOn w:val="Normal"/>
    <w:next w:val="Normal"/>
    <w:autoRedefine/>
    <w:uiPriority w:val="39"/>
    <w:unhideWhenUsed/>
    <w:rsid w:val="00774EA5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774EA5"/>
    <w:rPr>
      <w:color w:val="0000FF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080CA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Prrafodelista">
    <w:name w:val="List Paragraph"/>
    <w:basedOn w:val="Normal"/>
    <w:uiPriority w:val="34"/>
    <w:qFormat/>
    <w:rsid w:val="009C07E0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uiPriority w:val="9"/>
    <w:rsid w:val="001C1A75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7F0980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7F0980"/>
    <w:rPr>
      <w:color w:val="800080" w:themeColor="followedHyperlink"/>
      <w:u w:val="single"/>
    </w:rPr>
  </w:style>
  <w:style w:type="paragraph" w:styleId="Sinespaciado">
    <w:name w:val="No Spacing"/>
    <w:link w:val="SinespaciadoCar"/>
    <w:uiPriority w:val="1"/>
    <w:qFormat/>
    <w:rsid w:val="00EF1C72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EF1C72"/>
    <w:rPr>
      <w:rFonts w:eastAsiaTheme="minorEastAsia"/>
      <w:lang w:eastAsia="es-AR"/>
    </w:rPr>
  </w:style>
  <w:style w:type="paragraph" w:styleId="TDC2">
    <w:name w:val="toc 2"/>
    <w:basedOn w:val="Normal"/>
    <w:next w:val="Normal"/>
    <w:autoRedefine/>
    <w:uiPriority w:val="39"/>
    <w:unhideWhenUsed/>
    <w:rsid w:val="00045235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045235"/>
    <w:pPr>
      <w:spacing w:after="100"/>
      <w:ind w:left="440"/>
    </w:pPr>
  </w:style>
  <w:style w:type="character" w:customStyle="1" w:styleId="Ttulo4Car">
    <w:name w:val="Título 4 Car"/>
    <w:basedOn w:val="Fuentedeprrafopredeter"/>
    <w:link w:val="Ttulo4"/>
    <w:uiPriority w:val="9"/>
    <w:rsid w:val="00C45D8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0" w:type="dxa"/>
        <w:left w:w="70" w:type="dxa"/>
        <w:bottom w:w="0" w:type="dxa"/>
        <w:right w:w="7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0" w:type="dxa"/>
        <w:left w:w="70" w:type="dxa"/>
        <w:bottom w:w="0" w:type="dxa"/>
        <w:right w:w="7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lásico de Office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XB+vP9vDNVYcHhatSFUjkCoodjQ==">AMUW2mVE5moBHfG0WAoVLOF76NO4xW29gmXXowGVs9AEJWMHrZQE7H0tR7Sawi3dTztWlXTth0RPfrocMm8R6oX4dABG0u5mfReKOgAhlJ2lVX9+9Jq+7DTvHOJwvmJtfffpU5DFI0eBAQgmlVoDOXSxLTo7epETm7DXjaJgdaccCp+0Zb8K8hzFGaVtvF9V6naE9DehOjpJiXol1Jd8kCbYt0WFzLYEJSwodc63Odb3Q8kIKojNXa1pt0WWWm7+KByaObeD+Vc7sUMWZ4A0G+haSNP/+nGwcDA80P21p4F3gLK3muGqsGXtqyENqwVIVtBorDJYfTGth3N5iqx7lLowrbgGy4shKmWWCd48frbAKeBf4Ik2LhxEQJeyi6hPdseoDuUeegHsk16rsYQ0sGFAEBBHA83CwGtucOwWz2zXxJGcwYQC8q2o7+PhrX/nxH69JPY2ftuq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2874</Words>
  <Characters>15811</Characters>
  <Application>Microsoft Office Word</Application>
  <DocSecurity>0</DocSecurity>
  <Lines>131</Lines>
  <Paragraphs>37</Paragraphs>
  <ScaleCrop>false</ScaleCrop>
  <Company/>
  <LinksUpToDate>false</LinksUpToDate>
  <CharactersWithSpaces>18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ny</dc:creator>
  <cp:lastModifiedBy>Martin Ignacio Salomón</cp:lastModifiedBy>
  <cp:revision>2</cp:revision>
  <dcterms:created xsi:type="dcterms:W3CDTF">2022-11-02T18:19:00Z</dcterms:created>
  <dcterms:modified xsi:type="dcterms:W3CDTF">2022-11-07T12:32:00Z</dcterms:modified>
</cp:coreProperties>
</file>